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498570" w14:textId="2B57220F" w:rsidR="007249CA" w:rsidRPr="000A3E69" w:rsidRDefault="007249CA" w:rsidP="007249CA">
      <w:pPr>
        <w:pStyle w:val="1"/>
        <w:rPr>
          <w:sz w:val="28"/>
          <w:szCs w:val="28"/>
        </w:rPr>
      </w:pPr>
      <w:r w:rsidRPr="000A3E69">
        <w:rPr>
          <w:sz w:val="28"/>
          <w:szCs w:val="28"/>
        </w:rPr>
        <w:t xml:space="preserve">Тема </w:t>
      </w:r>
      <w:r>
        <w:rPr>
          <w:sz w:val="28"/>
          <w:szCs w:val="28"/>
        </w:rPr>
        <w:t>6</w:t>
      </w:r>
      <w:r w:rsidRPr="000A3E69">
        <w:rPr>
          <w:sz w:val="28"/>
          <w:szCs w:val="28"/>
        </w:rPr>
        <w:t xml:space="preserve">: «Обработка </w:t>
      </w:r>
      <w:r>
        <w:rPr>
          <w:sz w:val="28"/>
          <w:szCs w:val="28"/>
        </w:rPr>
        <w:t>двумерных</w:t>
      </w:r>
      <w:r w:rsidRPr="000A3E69">
        <w:rPr>
          <w:sz w:val="28"/>
          <w:szCs w:val="28"/>
        </w:rPr>
        <w:t xml:space="preserve"> массивов»</w:t>
      </w:r>
    </w:p>
    <w:p w14:paraId="6356998B" w14:textId="5BA53F7F" w:rsidR="004D0B0B" w:rsidRP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b/>
          <w:bCs/>
          <w:sz w:val="24"/>
          <w:szCs w:val="24"/>
        </w:rPr>
        <w:t>Цель работы</w:t>
      </w:r>
      <w:proofErr w:type="gramStart"/>
      <w:r w:rsidRPr="007249CA">
        <w:rPr>
          <w:rFonts w:ascii="Times New Roman" w:hAnsi="Times New Roman" w:cs="Times New Roman"/>
          <w:b/>
          <w:bCs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249CA">
        <w:rPr>
          <w:rFonts w:ascii="Times New Roman" w:hAnsi="Times New Roman" w:cs="Times New Roman"/>
          <w:sz w:val="24"/>
          <w:szCs w:val="24"/>
        </w:rPr>
        <w:t>Получить</w:t>
      </w:r>
      <w:proofErr w:type="gramEnd"/>
      <w:r w:rsidRPr="007249CA">
        <w:rPr>
          <w:rFonts w:ascii="Times New Roman" w:hAnsi="Times New Roman" w:cs="Times New Roman"/>
          <w:sz w:val="24"/>
          <w:szCs w:val="24"/>
        </w:rPr>
        <w:t xml:space="preserve"> практические навыки разработки проектов по обработке двумерных массивов.</w:t>
      </w:r>
    </w:p>
    <w:p w14:paraId="2390D7E1" w14:textId="43EF2126" w:rsidR="007A6664" w:rsidRP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49CA">
        <w:rPr>
          <w:rFonts w:ascii="Times New Roman" w:hAnsi="Times New Roman" w:cs="Times New Roman"/>
          <w:b/>
          <w:bCs/>
          <w:sz w:val="24"/>
          <w:szCs w:val="24"/>
        </w:rPr>
        <w:t>Задание 1. Тестирование и использование средств профилирования</w:t>
      </w:r>
    </w:p>
    <w:p w14:paraId="3562903A" w14:textId="4DC9C9CD" w:rsidR="007249CA" w:rsidRP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sz w:val="24"/>
          <w:szCs w:val="24"/>
        </w:rPr>
        <w:t>Разработать собственные методы по обработке массива в соответствие с вашим вариантом. Методы поместить в дополнительный класс.</w:t>
      </w:r>
    </w:p>
    <w:p w14:paraId="4185A196" w14:textId="63D06BF0" w:rsidR="007249CA" w:rsidRP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sz w:val="24"/>
          <w:szCs w:val="24"/>
        </w:rPr>
        <w:t xml:space="preserve">Создайте тест-кейсы для тестирования собственных методов. </w:t>
      </w:r>
    </w:p>
    <w:p w14:paraId="47D77B4E" w14:textId="514FA1BA" w:rsid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sz w:val="24"/>
          <w:szCs w:val="24"/>
        </w:rPr>
        <w:t>Подготовьте контрольные примеры. Для тестирования одного метода может понадобится несколько тестов. Обязательно отдельно тестируйте исключения, которые могут возникнуть в процессе выполнения вашего метода.</w:t>
      </w:r>
    </w:p>
    <w:p w14:paraId="76FC37C1" w14:textId="268C2E42" w:rsidR="007249CA" w:rsidRPr="00B16999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16999">
        <w:rPr>
          <w:rFonts w:ascii="Times New Roman" w:hAnsi="Times New Roman" w:cs="Times New Roman"/>
          <w:b/>
          <w:bCs/>
          <w:sz w:val="24"/>
          <w:szCs w:val="24"/>
        </w:rPr>
        <w:t>Задание 2. Основной проект</w:t>
      </w:r>
    </w:p>
    <w:p w14:paraId="6AD757DD" w14:textId="3F6264AF" w:rsid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sz w:val="24"/>
          <w:szCs w:val="24"/>
        </w:rPr>
        <w:t>Выполнить конструирование пользовательского интерфейса для организации ввода двумерного массива двумя способами: случайным образом или вручную. Отладить программу, выполняющую ввод массива двумя способами.</w:t>
      </w:r>
      <w:r w:rsidR="00B16999">
        <w:rPr>
          <w:rFonts w:ascii="Times New Roman" w:hAnsi="Times New Roman" w:cs="Times New Roman"/>
          <w:sz w:val="24"/>
          <w:szCs w:val="24"/>
        </w:rPr>
        <w:t xml:space="preserve"> </w:t>
      </w:r>
      <w:r w:rsidR="00B16999" w:rsidRPr="00B16999">
        <w:rPr>
          <w:rFonts w:ascii="Times New Roman" w:hAnsi="Times New Roman" w:cs="Times New Roman"/>
          <w:sz w:val="24"/>
          <w:szCs w:val="24"/>
        </w:rPr>
        <w:t>Размер массива запрашивается у пользователя. Для работы с массивом надо предусмотреть на форме таблицу, размер которой может задаваться в процессе выполнения программы. Размеры таблицы должны изменяться интерактивно при каждом изменении значений количества строк и столбцов. Заполнение массива может происходить при помощи генератора случайных чисел либо с клавиатуры пользователем. Для выбора режима заполнения используйте переключатели «зависимые кнопки выбора».</w:t>
      </w:r>
    </w:p>
    <w:p w14:paraId="7FDA7DE9" w14:textId="7BAA5310" w:rsidR="007249CA" w:rsidRPr="00B16999" w:rsidRDefault="00B16999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16999">
        <w:rPr>
          <w:rFonts w:ascii="Times New Roman" w:hAnsi="Times New Roman" w:cs="Times New Roman"/>
          <w:b/>
          <w:bCs/>
          <w:sz w:val="24"/>
          <w:szCs w:val="24"/>
        </w:rPr>
        <w:t>Задание 3. Сервисные функции</w:t>
      </w:r>
    </w:p>
    <w:p w14:paraId="504195C8" w14:textId="60D0DF15" w:rsidR="00B16999" w:rsidRDefault="00B16999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бавьте в проект проверку нажатых клавиш в режиме ручного ввода.</w:t>
      </w:r>
    </w:p>
    <w:p w14:paraId="480B0AEF" w14:textId="197BA997" w:rsidR="00B16999" w:rsidRDefault="00B16999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полните проект таким образом, чтобы в таблице окрашивались </w:t>
      </w:r>
      <w:r w:rsidRPr="00B16999">
        <w:rPr>
          <w:rFonts w:ascii="Times New Roman" w:hAnsi="Times New Roman" w:cs="Times New Roman"/>
          <w:sz w:val="24"/>
          <w:szCs w:val="24"/>
        </w:rPr>
        <w:t>некоторые ячейки (строки, столбцы), чтобы выделить те значения, которые нужно было найти или которые изменялись в соответствие с вашим вариантом.</w:t>
      </w:r>
    </w:p>
    <w:p w14:paraId="2615712E" w14:textId="77777777" w:rsidR="00B16999" w:rsidRPr="00B16999" w:rsidRDefault="00B16999" w:rsidP="00B1699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16999">
        <w:rPr>
          <w:rFonts w:ascii="Times New Roman" w:hAnsi="Times New Roman" w:cs="Times New Roman"/>
          <w:b/>
          <w:bCs/>
          <w:sz w:val="24"/>
          <w:szCs w:val="24"/>
        </w:rPr>
        <w:t>Вариант 10</w:t>
      </w:r>
    </w:p>
    <w:p w14:paraId="3825CC4A" w14:textId="67606D70" w:rsidR="00B16999" w:rsidRDefault="00B16999" w:rsidP="00B1699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999">
        <w:rPr>
          <w:rFonts w:ascii="Times New Roman" w:hAnsi="Times New Roman" w:cs="Times New Roman"/>
          <w:sz w:val="24"/>
          <w:szCs w:val="24"/>
        </w:rPr>
        <w:t>Заполнить двумерный числовой массив целыми числами. Найти и вывести на экран максимальные элементы каждой строки массива, и исключить из массива строки, где максимальный элемент стоит в конце строки.</w:t>
      </w:r>
    </w:p>
    <w:p w14:paraId="79535CDE" w14:textId="0E1EA22B" w:rsidR="00B16999" w:rsidRDefault="00B1699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896488F" w14:textId="586A41DB" w:rsidR="00B16999" w:rsidRPr="00B16999" w:rsidRDefault="00B16999" w:rsidP="00B1699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16999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полнение задания</w:t>
      </w:r>
    </w:p>
    <w:p w14:paraId="7A780201" w14:textId="4072C9C8" w:rsidR="00B16999" w:rsidRPr="00C9643E" w:rsidRDefault="00B16999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Проектирование пользовательского интерфейса</w:t>
      </w:r>
    </w:p>
    <w:p w14:paraId="55281D63" w14:textId="6D58F798" w:rsidR="00B16999" w:rsidRDefault="00B16999" w:rsidP="001106A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нешний вид проекта представлен на рисунке 1.1, значения изменённых свойств компонентов представлены в таблице 2.1.</w:t>
      </w:r>
    </w:p>
    <w:p w14:paraId="091F86EC" w14:textId="4B566FD1" w:rsidR="001106AE" w:rsidRDefault="009836B2" w:rsidP="009836B2">
      <w:pPr>
        <w:spacing w:after="0" w:line="360" w:lineRule="auto"/>
        <w:jc w:val="center"/>
      </w:pPr>
      <w:r>
        <w:object w:dxaOrig="12511" w:dyaOrig="7246" w14:anchorId="4F95B1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0pt" o:ole="">
            <v:imagedata r:id="rId8" o:title=""/>
          </v:shape>
          <o:OLEObject Type="Embed" ProgID="Visio.Drawing.15" ShapeID="_x0000_i1025" DrawAspect="Content" ObjectID="_1780104270" r:id="rId9"/>
        </w:object>
      </w:r>
    </w:p>
    <w:p w14:paraId="55784A0C" w14:textId="79FC9419" w:rsidR="009836B2" w:rsidRPr="009836B2" w:rsidRDefault="009836B2" w:rsidP="009836B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Рис. 1.1. Внешний вид проекта на этапе конструирования интерфейса</w:t>
      </w:r>
    </w:p>
    <w:p w14:paraId="5D1C154E" w14:textId="71B16F31" w:rsidR="001106AE" w:rsidRPr="00C9643E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Свойства компонентов формы</w:t>
      </w:r>
    </w:p>
    <w:p w14:paraId="3F039B32" w14:textId="31E87C69" w:rsidR="009743B6" w:rsidRDefault="009743B6" w:rsidP="009743B6">
      <w:pPr>
        <w:spacing w:after="0" w:line="360" w:lineRule="auto"/>
        <w:ind w:left="709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2.1. Значения свойств, установленные на этапе конструирования интерфейса формы </w:t>
      </w:r>
      <w:r>
        <w:rPr>
          <w:rFonts w:ascii="Times New Roman" w:hAnsi="Times New Roman" w:cs="Times New Roman"/>
          <w:sz w:val="24"/>
          <w:szCs w:val="24"/>
          <w:lang w:val="en-US"/>
        </w:rPr>
        <w:t>Form</w:t>
      </w:r>
      <w:r w:rsidRPr="009743B6">
        <w:rPr>
          <w:rFonts w:ascii="Times New Roman" w:hAnsi="Times New Roman" w:cs="Times New Roman"/>
          <w:sz w:val="24"/>
          <w:szCs w:val="24"/>
        </w:rPr>
        <w:t>1</w:t>
      </w:r>
    </w:p>
    <w:tbl>
      <w:tblPr>
        <w:tblStyle w:val="a8"/>
        <w:tblW w:w="0" w:type="auto"/>
        <w:tblInd w:w="709" w:type="dxa"/>
        <w:tblLook w:val="04A0" w:firstRow="1" w:lastRow="0" w:firstColumn="1" w:lastColumn="0" w:noHBand="0" w:noVBand="1"/>
      </w:tblPr>
      <w:tblGrid>
        <w:gridCol w:w="2317"/>
        <w:gridCol w:w="3043"/>
        <w:gridCol w:w="3276"/>
      </w:tblGrid>
      <w:tr w:rsidR="009743B6" w14:paraId="02B77AB6" w14:textId="77777777" w:rsidTr="005106FF">
        <w:trPr>
          <w:tblHeader/>
        </w:trPr>
        <w:tc>
          <w:tcPr>
            <w:tcW w:w="2317" w:type="dxa"/>
          </w:tcPr>
          <w:p w14:paraId="3F0BBBD7" w14:textId="36ADCC34" w:rsidR="009743B6" w:rsidRPr="009743B6" w:rsidRDefault="009743B6" w:rsidP="009743B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компонента</w:t>
            </w:r>
          </w:p>
        </w:tc>
        <w:tc>
          <w:tcPr>
            <w:tcW w:w="3043" w:type="dxa"/>
          </w:tcPr>
          <w:p w14:paraId="4031FE53" w14:textId="53F97991" w:rsidR="009743B6" w:rsidRPr="009743B6" w:rsidRDefault="009743B6" w:rsidP="009743B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войства</w:t>
            </w:r>
          </w:p>
        </w:tc>
        <w:tc>
          <w:tcPr>
            <w:tcW w:w="3276" w:type="dxa"/>
          </w:tcPr>
          <w:p w14:paraId="58F67A1C" w14:textId="47F44967" w:rsidR="009743B6" w:rsidRPr="009743B6" w:rsidRDefault="009743B6" w:rsidP="009743B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начения</w:t>
            </w:r>
          </w:p>
        </w:tc>
      </w:tr>
      <w:tr w:rsidR="005106FF" w14:paraId="16CFF2C6" w14:textId="77777777" w:rsidTr="005106FF">
        <w:tc>
          <w:tcPr>
            <w:tcW w:w="2317" w:type="dxa"/>
            <w:vMerge w:val="restart"/>
          </w:tcPr>
          <w:p w14:paraId="53EB593B" w14:textId="50D8CAF4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m1</w:t>
            </w:r>
          </w:p>
        </w:tc>
        <w:tc>
          <w:tcPr>
            <w:tcW w:w="3043" w:type="dxa"/>
          </w:tcPr>
          <w:p w14:paraId="06CB005C" w14:textId="41058A2C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  <w:proofErr w:type="spellEnd"/>
          </w:p>
        </w:tc>
        <w:tc>
          <w:tcPr>
            <w:tcW w:w="3276" w:type="dxa"/>
          </w:tcPr>
          <w:p w14:paraId="34D97E52" w14:textId="74A35434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FixedSingle</w:t>
            </w:r>
            <w:proofErr w:type="spellEnd"/>
          </w:p>
        </w:tc>
      </w:tr>
      <w:tr w:rsidR="005106FF" w14:paraId="711ABB88" w14:textId="77777777" w:rsidTr="005106FF">
        <w:tc>
          <w:tcPr>
            <w:tcW w:w="2317" w:type="dxa"/>
            <w:vMerge/>
          </w:tcPr>
          <w:p w14:paraId="6BBB30CD" w14:textId="7777777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074C260E" w14:textId="5DF45E30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3276" w:type="dxa"/>
          </w:tcPr>
          <w:p w14:paraId="0F5CAB0D" w14:textId="6A3858D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Поиск максимальных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1DFD376B" w14:textId="77777777" w:rsidTr="005106FF">
        <w:tc>
          <w:tcPr>
            <w:tcW w:w="2317" w:type="dxa"/>
            <w:vMerge/>
          </w:tcPr>
          <w:p w14:paraId="5BA0B5A0" w14:textId="7777777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3F64927E" w14:textId="6289529C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aximizeBox</w:t>
            </w:r>
            <w:proofErr w:type="spellEnd"/>
          </w:p>
        </w:tc>
        <w:tc>
          <w:tcPr>
            <w:tcW w:w="3276" w:type="dxa"/>
          </w:tcPr>
          <w:p w14:paraId="1054BDAC" w14:textId="04FEA14A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  <w:proofErr w:type="spellEnd"/>
          </w:p>
        </w:tc>
      </w:tr>
      <w:tr w:rsidR="005106FF" w14:paraId="002CC3A1" w14:textId="77777777" w:rsidTr="005106FF">
        <w:tc>
          <w:tcPr>
            <w:tcW w:w="2317" w:type="dxa"/>
            <w:vMerge/>
          </w:tcPr>
          <w:p w14:paraId="504AFEC6" w14:textId="7777777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681CE1A5" w14:textId="5D01D74B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inimizeBox</w:t>
            </w:r>
            <w:proofErr w:type="spellEnd"/>
          </w:p>
        </w:tc>
        <w:tc>
          <w:tcPr>
            <w:tcW w:w="3276" w:type="dxa"/>
          </w:tcPr>
          <w:p w14:paraId="3709707A" w14:textId="77B9C0F8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  <w:proofErr w:type="spellEnd"/>
          </w:p>
        </w:tc>
      </w:tr>
      <w:tr w:rsidR="005106FF" w14:paraId="1E17CC1F" w14:textId="77777777" w:rsidTr="005106FF">
        <w:tc>
          <w:tcPr>
            <w:tcW w:w="2317" w:type="dxa"/>
            <w:vMerge w:val="restart"/>
          </w:tcPr>
          <w:p w14:paraId="2EE04FCF" w14:textId="146C00EA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mericUpDown1</w:t>
            </w:r>
          </w:p>
        </w:tc>
        <w:tc>
          <w:tcPr>
            <w:tcW w:w="3043" w:type="dxa"/>
          </w:tcPr>
          <w:p w14:paraId="6E6284D9" w14:textId="6F6A827C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aximum</w:t>
            </w:r>
            <w:proofErr w:type="spellEnd"/>
          </w:p>
        </w:tc>
        <w:tc>
          <w:tcPr>
            <w:tcW w:w="3276" w:type="dxa"/>
          </w:tcPr>
          <w:p w14:paraId="548F7211" w14:textId="1AA49F88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5106FF" w14:paraId="6F63A910" w14:textId="77777777" w:rsidTr="005106FF">
        <w:tc>
          <w:tcPr>
            <w:tcW w:w="2317" w:type="dxa"/>
            <w:vMerge/>
          </w:tcPr>
          <w:p w14:paraId="4B79EDF3" w14:textId="7777777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1FAA5267" w14:textId="06D04E31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inimum</w:t>
            </w:r>
            <w:proofErr w:type="spellEnd"/>
          </w:p>
        </w:tc>
        <w:tc>
          <w:tcPr>
            <w:tcW w:w="3276" w:type="dxa"/>
          </w:tcPr>
          <w:p w14:paraId="64280C10" w14:textId="005459CA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106FF" w14:paraId="3A84364B" w14:textId="77777777" w:rsidTr="005106FF">
        <w:tc>
          <w:tcPr>
            <w:tcW w:w="2317" w:type="dxa"/>
            <w:vMerge w:val="restart"/>
          </w:tcPr>
          <w:p w14:paraId="2BEBBE1C" w14:textId="0A127389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mericUpDow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43" w:type="dxa"/>
          </w:tcPr>
          <w:p w14:paraId="0DE8F3D1" w14:textId="21A689FF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aximum</w:t>
            </w:r>
            <w:proofErr w:type="spellEnd"/>
          </w:p>
        </w:tc>
        <w:tc>
          <w:tcPr>
            <w:tcW w:w="3276" w:type="dxa"/>
          </w:tcPr>
          <w:p w14:paraId="3CDE62E1" w14:textId="0D08CD9D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5106FF" w14:paraId="74092286" w14:textId="77777777" w:rsidTr="005106FF">
        <w:tc>
          <w:tcPr>
            <w:tcW w:w="2317" w:type="dxa"/>
            <w:vMerge/>
          </w:tcPr>
          <w:p w14:paraId="5FAB838E" w14:textId="7777777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51E2C982" w14:textId="25C4A893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inimum</w:t>
            </w:r>
            <w:proofErr w:type="spellEnd"/>
          </w:p>
        </w:tc>
        <w:tc>
          <w:tcPr>
            <w:tcW w:w="3276" w:type="dxa"/>
          </w:tcPr>
          <w:p w14:paraId="045961CA" w14:textId="0483CD26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9743B6" w14:paraId="1100A753" w14:textId="77777777" w:rsidTr="005106FF">
        <w:tc>
          <w:tcPr>
            <w:tcW w:w="2317" w:type="dxa"/>
          </w:tcPr>
          <w:p w14:paraId="256393FB" w14:textId="6434DD7B" w:rsidR="009743B6" w:rsidRPr="009743B6" w:rsidRDefault="009743B6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adioButton1</w:t>
            </w:r>
          </w:p>
        </w:tc>
        <w:tc>
          <w:tcPr>
            <w:tcW w:w="3043" w:type="dxa"/>
          </w:tcPr>
          <w:p w14:paraId="7830CB10" w14:textId="1594478B" w:rsidR="009743B6" w:rsidRPr="009743B6" w:rsidRDefault="009743B6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Checked</w:t>
            </w:r>
            <w:proofErr w:type="spellEnd"/>
          </w:p>
        </w:tc>
        <w:tc>
          <w:tcPr>
            <w:tcW w:w="3276" w:type="dxa"/>
          </w:tcPr>
          <w:p w14:paraId="02EB1E93" w14:textId="0639E45E" w:rsidR="009743B6" w:rsidRPr="009743B6" w:rsidRDefault="009743B6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rue</w:t>
            </w:r>
          </w:p>
        </w:tc>
      </w:tr>
      <w:tr w:rsidR="005106FF" w14:paraId="2C15FD3F" w14:textId="77777777" w:rsidTr="005106FF">
        <w:tc>
          <w:tcPr>
            <w:tcW w:w="2317" w:type="dxa"/>
            <w:vMerge w:val="restart"/>
          </w:tcPr>
          <w:p w14:paraId="37B08538" w14:textId="0DF6F633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2</w:t>
            </w:r>
          </w:p>
        </w:tc>
        <w:tc>
          <w:tcPr>
            <w:tcW w:w="3043" w:type="dxa"/>
          </w:tcPr>
          <w:p w14:paraId="09F38B71" w14:textId="6739971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  <w:proofErr w:type="spellEnd"/>
          </w:p>
        </w:tc>
        <w:tc>
          <w:tcPr>
            <w:tcW w:w="3276" w:type="dxa"/>
          </w:tcPr>
          <w:p w14:paraId="5F391636" w14:textId="053C9172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Заполн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0D07D839" w14:textId="77777777" w:rsidTr="005106FF">
        <w:tc>
          <w:tcPr>
            <w:tcW w:w="2317" w:type="dxa"/>
            <w:vMerge/>
          </w:tcPr>
          <w:p w14:paraId="75DC151B" w14:textId="0C138023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1722A406" w14:textId="365247D2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abled</w:t>
            </w:r>
          </w:p>
        </w:tc>
        <w:tc>
          <w:tcPr>
            <w:tcW w:w="3276" w:type="dxa"/>
          </w:tcPr>
          <w:p w14:paraId="26FB2D5C" w14:textId="656B6DDF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20AC3F7D" w14:textId="77777777" w:rsidTr="005106FF">
        <w:tc>
          <w:tcPr>
            <w:tcW w:w="2317" w:type="dxa"/>
            <w:vMerge w:val="restart"/>
          </w:tcPr>
          <w:p w14:paraId="3766A1B5" w14:textId="2178A35C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3043" w:type="dxa"/>
          </w:tcPr>
          <w:p w14:paraId="77566D99" w14:textId="1CF1629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49B78669" w14:textId="7C236659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Вычисл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6B64DEEC" w14:textId="77777777" w:rsidTr="005106FF">
        <w:tc>
          <w:tcPr>
            <w:tcW w:w="2317" w:type="dxa"/>
            <w:vMerge/>
          </w:tcPr>
          <w:p w14:paraId="334F0752" w14:textId="7777777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79D89DD7" w14:textId="6DDF2674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ible</w:t>
            </w:r>
          </w:p>
        </w:tc>
        <w:tc>
          <w:tcPr>
            <w:tcW w:w="3276" w:type="dxa"/>
          </w:tcPr>
          <w:p w14:paraId="062C4522" w14:textId="72D6F232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alse</w:t>
            </w:r>
            <w:proofErr w:type="spellEnd"/>
          </w:p>
        </w:tc>
      </w:tr>
      <w:tr w:rsidR="005106FF" w14:paraId="64972289" w14:textId="77777777" w:rsidTr="005106FF">
        <w:tc>
          <w:tcPr>
            <w:tcW w:w="2317" w:type="dxa"/>
            <w:vMerge/>
          </w:tcPr>
          <w:p w14:paraId="39066988" w14:textId="7777777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460B55D5" w14:textId="56BE002C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abled</w:t>
            </w:r>
          </w:p>
        </w:tc>
        <w:tc>
          <w:tcPr>
            <w:tcW w:w="3276" w:type="dxa"/>
          </w:tcPr>
          <w:p w14:paraId="3BE89489" w14:textId="1701E665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28A761BF" w14:textId="77777777" w:rsidTr="005106FF">
        <w:tc>
          <w:tcPr>
            <w:tcW w:w="2317" w:type="dxa"/>
          </w:tcPr>
          <w:p w14:paraId="04766C57" w14:textId="668DB14F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1</w:t>
            </w:r>
          </w:p>
        </w:tc>
        <w:tc>
          <w:tcPr>
            <w:tcW w:w="3043" w:type="dxa"/>
          </w:tcPr>
          <w:p w14:paraId="4E26E85F" w14:textId="47F1E212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45AD6924" w14:textId="370A98C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Стр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348923F3" w14:textId="77777777" w:rsidTr="005106FF">
        <w:tc>
          <w:tcPr>
            <w:tcW w:w="2317" w:type="dxa"/>
          </w:tcPr>
          <w:p w14:paraId="40C2A412" w14:textId="2DB8F5E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2</w:t>
            </w:r>
          </w:p>
        </w:tc>
        <w:tc>
          <w:tcPr>
            <w:tcW w:w="3043" w:type="dxa"/>
          </w:tcPr>
          <w:p w14:paraId="061D2F84" w14:textId="13B44C9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28B4A0CA" w14:textId="4038CF72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Столбцо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585E3627" w14:textId="77777777" w:rsidTr="005106FF">
        <w:tc>
          <w:tcPr>
            <w:tcW w:w="2317" w:type="dxa"/>
            <w:vMerge w:val="restart"/>
          </w:tcPr>
          <w:p w14:paraId="1FA5F62C" w14:textId="1A08678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3</w:t>
            </w:r>
          </w:p>
        </w:tc>
        <w:tc>
          <w:tcPr>
            <w:tcW w:w="3043" w:type="dxa"/>
          </w:tcPr>
          <w:p w14:paraId="3CE1B60C" w14:textId="2C7B8974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3A11CFD0" w14:textId="4B83D413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Диапазон о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0082B508" w14:textId="77777777" w:rsidTr="005106FF">
        <w:tc>
          <w:tcPr>
            <w:tcW w:w="2317" w:type="dxa"/>
            <w:vMerge/>
          </w:tcPr>
          <w:p w14:paraId="00F17425" w14:textId="77777777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4A016A56" w14:textId="442AF6D3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ible</w:t>
            </w:r>
          </w:p>
        </w:tc>
        <w:tc>
          <w:tcPr>
            <w:tcW w:w="3276" w:type="dxa"/>
          </w:tcPr>
          <w:p w14:paraId="3359363E" w14:textId="664090ED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</w:t>
            </w: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alse</w:t>
            </w:r>
            <w:proofErr w:type="spellEnd"/>
          </w:p>
        </w:tc>
      </w:tr>
      <w:tr w:rsidR="005106FF" w14:paraId="2A50DF7B" w14:textId="77777777" w:rsidTr="005106FF">
        <w:tc>
          <w:tcPr>
            <w:tcW w:w="2317" w:type="dxa"/>
            <w:vMerge w:val="restart"/>
          </w:tcPr>
          <w:p w14:paraId="038A545F" w14:textId="11D34164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4</w:t>
            </w:r>
          </w:p>
        </w:tc>
        <w:tc>
          <w:tcPr>
            <w:tcW w:w="3043" w:type="dxa"/>
          </w:tcPr>
          <w:p w14:paraId="6CD36A78" w14:textId="27243EA6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05A87303" w14:textId="38A25375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до</w:t>
            </w:r>
          </w:p>
        </w:tc>
      </w:tr>
      <w:tr w:rsidR="005106FF" w14:paraId="7620E9CE" w14:textId="77777777" w:rsidTr="005106FF">
        <w:tc>
          <w:tcPr>
            <w:tcW w:w="2317" w:type="dxa"/>
            <w:vMerge/>
          </w:tcPr>
          <w:p w14:paraId="098C5FC7" w14:textId="77777777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6943185A" w14:textId="0C2533EB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ible</w:t>
            </w:r>
          </w:p>
        </w:tc>
        <w:tc>
          <w:tcPr>
            <w:tcW w:w="3276" w:type="dxa"/>
          </w:tcPr>
          <w:p w14:paraId="4E0A2457" w14:textId="18613093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alse</w:t>
            </w:r>
            <w:proofErr w:type="spellEnd"/>
          </w:p>
        </w:tc>
      </w:tr>
      <w:tr w:rsidR="005106FF" w14:paraId="4E5B9BAD" w14:textId="77777777" w:rsidTr="005106FF">
        <w:tc>
          <w:tcPr>
            <w:tcW w:w="2317" w:type="dxa"/>
          </w:tcPr>
          <w:p w14:paraId="4B9182F5" w14:textId="7D2FCE9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5</w:t>
            </w:r>
          </w:p>
        </w:tc>
        <w:tc>
          <w:tcPr>
            <w:tcW w:w="3043" w:type="dxa"/>
          </w:tcPr>
          <w:p w14:paraId="2859C60D" w14:textId="0D6317EC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170FA5E2" w14:textId="1FD62259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«Итоговый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1D7CCAFF" w14:textId="77777777" w:rsidTr="005106FF">
        <w:tc>
          <w:tcPr>
            <w:tcW w:w="2317" w:type="dxa"/>
          </w:tcPr>
          <w:p w14:paraId="015F07A4" w14:textId="304E41DC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6</w:t>
            </w:r>
          </w:p>
        </w:tc>
        <w:tc>
          <w:tcPr>
            <w:tcW w:w="3043" w:type="dxa"/>
          </w:tcPr>
          <w:p w14:paraId="35B4DFFE" w14:textId="46FA762F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7701DCB4" w14:textId="46A7F6BE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Входные данные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018C11CB" w14:textId="77777777" w:rsidTr="005106FF">
        <w:tc>
          <w:tcPr>
            <w:tcW w:w="2317" w:type="dxa"/>
          </w:tcPr>
          <w:p w14:paraId="2A90CE26" w14:textId="4EA6C365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7</w:t>
            </w:r>
          </w:p>
        </w:tc>
        <w:tc>
          <w:tcPr>
            <w:tcW w:w="3043" w:type="dxa"/>
          </w:tcPr>
          <w:p w14:paraId="10415043" w14:textId="58B10C0A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34B0E69E" w14:textId="7517BA4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5106FF" w14:paraId="68E98862" w14:textId="77777777" w:rsidTr="005106FF">
        <w:tc>
          <w:tcPr>
            <w:tcW w:w="2317" w:type="dxa"/>
          </w:tcPr>
          <w:p w14:paraId="6AC01F2F" w14:textId="023BC850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8</w:t>
            </w:r>
          </w:p>
        </w:tc>
        <w:tc>
          <w:tcPr>
            <w:tcW w:w="3043" w:type="dxa"/>
          </w:tcPr>
          <w:p w14:paraId="67794DC0" w14:textId="3337A16F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33A8AC5F" w14:textId="7F4062B2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5106FF" w14:paraId="616244CD" w14:textId="77777777" w:rsidTr="005106FF">
        <w:tc>
          <w:tcPr>
            <w:tcW w:w="2317" w:type="dxa"/>
          </w:tcPr>
          <w:p w14:paraId="7F0E1FB1" w14:textId="0C8C0BD9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oupBox1</w:t>
            </w:r>
          </w:p>
        </w:tc>
        <w:tc>
          <w:tcPr>
            <w:tcW w:w="3043" w:type="dxa"/>
          </w:tcPr>
          <w:p w14:paraId="5BE2CD2C" w14:textId="685152B8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26E60533" w14:textId="3B0596BF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вод</w:t>
            </w:r>
            <w:proofErr w:type="spellEnd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массива</w:t>
            </w:r>
            <w:proofErr w:type="spellEnd"/>
          </w:p>
        </w:tc>
      </w:tr>
      <w:tr w:rsidR="005106FF" w14:paraId="41A2F543" w14:textId="77777777" w:rsidTr="005106FF">
        <w:tc>
          <w:tcPr>
            <w:tcW w:w="2317" w:type="dxa"/>
          </w:tcPr>
          <w:p w14:paraId="43808B7F" w14:textId="06942980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Box1</w:t>
            </w:r>
          </w:p>
        </w:tc>
        <w:tc>
          <w:tcPr>
            <w:tcW w:w="3043" w:type="dxa"/>
          </w:tcPr>
          <w:p w14:paraId="35744DB8" w14:textId="33FC6980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ible</w:t>
            </w:r>
          </w:p>
        </w:tc>
        <w:tc>
          <w:tcPr>
            <w:tcW w:w="3276" w:type="dxa"/>
          </w:tcPr>
          <w:p w14:paraId="49D669BB" w14:textId="639F921F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se</w:t>
            </w:r>
          </w:p>
        </w:tc>
      </w:tr>
      <w:tr w:rsidR="005106FF" w14:paraId="6F951414" w14:textId="77777777" w:rsidTr="005106FF">
        <w:tc>
          <w:tcPr>
            <w:tcW w:w="2317" w:type="dxa"/>
          </w:tcPr>
          <w:p w14:paraId="5CB833B0" w14:textId="4BC32B52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Box2</w:t>
            </w:r>
          </w:p>
        </w:tc>
        <w:tc>
          <w:tcPr>
            <w:tcW w:w="3043" w:type="dxa"/>
          </w:tcPr>
          <w:p w14:paraId="21A3CD24" w14:textId="791B60F0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ible</w:t>
            </w:r>
          </w:p>
        </w:tc>
        <w:tc>
          <w:tcPr>
            <w:tcW w:w="3276" w:type="dxa"/>
          </w:tcPr>
          <w:p w14:paraId="2401AEA1" w14:textId="73183480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336EFDD8" w14:textId="77777777" w:rsidTr="005106FF">
        <w:tc>
          <w:tcPr>
            <w:tcW w:w="2317" w:type="dxa"/>
            <w:vMerge w:val="restart"/>
          </w:tcPr>
          <w:p w14:paraId="4F650623" w14:textId="2BB06532" w:rsidR="001778C0" w:rsidRPr="005106FF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GridView1</w:t>
            </w:r>
          </w:p>
        </w:tc>
        <w:tc>
          <w:tcPr>
            <w:tcW w:w="3043" w:type="dxa"/>
          </w:tcPr>
          <w:p w14:paraId="71A955FD" w14:textId="1126DE16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AddRows</w:t>
            </w:r>
            <w:proofErr w:type="spellEnd"/>
          </w:p>
        </w:tc>
        <w:tc>
          <w:tcPr>
            <w:tcW w:w="3276" w:type="dxa"/>
          </w:tcPr>
          <w:p w14:paraId="0854AC9F" w14:textId="0D61F157" w:rsidR="001778C0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772F69B4" w14:textId="77777777" w:rsidTr="005106FF">
        <w:tc>
          <w:tcPr>
            <w:tcW w:w="2317" w:type="dxa"/>
            <w:vMerge/>
          </w:tcPr>
          <w:p w14:paraId="56057D6A" w14:textId="77777777" w:rsidR="001778C0" w:rsidRPr="005106FF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2BA92353" w14:textId="413D8199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DeleteRows</w:t>
            </w:r>
            <w:proofErr w:type="spellEnd"/>
          </w:p>
        </w:tc>
        <w:tc>
          <w:tcPr>
            <w:tcW w:w="3276" w:type="dxa"/>
          </w:tcPr>
          <w:p w14:paraId="12BCFC80" w14:textId="525E7860" w:rsidR="001778C0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634DF292" w14:textId="77777777" w:rsidTr="005106FF">
        <w:tc>
          <w:tcPr>
            <w:tcW w:w="2317" w:type="dxa"/>
            <w:vMerge/>
          </w:tcPr>
          <w:p w14:paraId="24060388" w14:textId="77777777" w:rsidR="001778C0" w:rsidRPr="005106FF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15C231E1" w14:textId="3E298DE4" w:rsidR="001778C0" w:rsidRPr="005106FF" w:rsidRDefault="001778C0" w:rsidP="005106FF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ResizeColumns</w:t>
            </w:r>
            <w:proofErr w:type="spellEnd"/>
          </w:p>
        </w:tc>
        <w:tc>
          <w:tcPr>
            <w:tcW w:w="3276" w:type="dxa"/>
          </w:tcPr>
          <w:p w14:paraId="5600446D" w14:textId="0D3CE653" w:rsidR="001778C0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592841F3" w14:textId="77777777" w:rsidTr="005106FF">
        <w:tc>
          <w:tcPr>
            <w:tcW w:w="2317" w:type="dxa"/>
            <w:vMerge/>
          </w:tcPr>
          <w:p w14:paraId="6A56FDAC" w14:textId="77777777" w:rsidR="001778C0" w:rsidRPr="005106FF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264E8EDF" w14:textId="075BF72E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ResizeRows</w:t>
            </w:r>
            <w:proofErr w:type="spellEnd"/>
          </w:p>
        </w:tc>
        <w:tc>
          <w:tcPr>
            <w:tcW w:w="3276" w:type="dxa"/>
          </w:tcPr>
          <w:p w14:paraId="2ECBBD41" w14:textId="745CC3C2" w:rsidR="001778C0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71D2D14D" w14:textId="77777777" w:rsidTr="005106FF">
        <w:tc>
          <w:tcPr>
            <w:tcW w:w="2317" w:type="dxa"/>
            <w:vMerge/>
          </w:tcPr>
          <w:p w14:paraId="43EA372B" w14:textId="77777777" w:rsidR="001778C0" w:rsidRPr="005106FF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0B53469D" w14:textId="036CBD9A" w:rsidR="001778C0" w:rsidRPr="001778C0" w:rsidRDefault="001778C0" w:rsidP="001778C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wHeaderWidthSizeMode</w:t>
            </w:r>
            <w:proofErr w:type="spellEnd"/>
          </w:p>
        </w:tc>
        <w:tc>
          <w:tcPr>
            <w:tcW w:w="3276" w:type="dxa"/>
          </w:tcPr>
          <w:p w14:paraId="14C8AE49" w14:textId="64DF7140" w:rsidR="001778C0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sableResizing</w:t>
            </w:r>
            <w:proofErr w:type="spellEnd"/>
          </w:p>
        </w:tc>
      </w:tr>
      <w:tr w:rsidR="001778C0" w14:paraId="224AF357" w14:textId="77777777" w:rsidTr="005106FF">
        <w:tc>
          <w:tcPr>
            <w:tcW w:w="2317" w:type="dxa"/>
            <w:vMerge w:val="restart"/>
          </w:tcPr>
          <w:p w14:paraId="4775D659" w14:textId="78A4E680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GridView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3043" w:type="dxa"/>
          </w:tcPr>
          <w:p w14:paraId="0EACE602" w14:textId="650AA260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AddRows</w:t>
            </w:r>
            <w:proofErr w:type="spellEnd"/>
          </w:p>
        </w:tc>
        <w:tc>
          <w:tcPr>
            <w:tcW w:w="3276" w:type="dxa"/>
          </w:tcPr>
          <w:p w14:paraId="1A008DC1" w14:textId="64042B3E" w:rsidR="001778C0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592838C1" w14:textId="77777777" w:rsidTr="005106FF">
        <w:tc>
          <w:tcPr>
            <w:tcW w:w="2317" w:type="dxa"/>
            <w:vMerge/>
          </w:tcPr>
          <w:p w14:paraId="5F54FE5A" w14:textId="77777777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5AAEBC87" w14:textId="771618DB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DeleteRows</w:t>
            </w:r>
            <w:proofErr w:type="spellEnd"/>
          </w:p>
        </w:tc>
        <w:tc>
          <w:tcPr>
            <w:tcW w:w="3276" w:type="dxa"/>
          </w:tcPr>
          <w:p w14:paraId="7C836E37" w14:textId="25C4741C" w:rsidR="001778C0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595B5366" w14:textId="77777777" w:rsidTr="005106FF">
        <w:tc>
          <w:tcPr>
            <w:tcW w:w="2317" w:type="dxa"/>
            <w:vMerge/>
          </w:tcPr>
          <w:p w14:paraId="76217A67" w14:textId="77777777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7D61AD3D" w14:textId="1F9B4E51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ResizeColumns</w:t>
            </w:r>
            <w:proofErr w:type="spellEnd"/>
          </w:p>
        </w:tc>
        <w:tc>
          <w:tcPr>
            <w:tcW w:w="3276" w:type="dxa"/>
          </w:tcPr>
          <w:p w14:paraId="273FE5B0" w14:textId="2418403C" w:rsidR="001778C0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5E136B84" w14:textId="77777777" w:rsidTr="005106FF">
        <w:tc>
          <w:tcPr>
            <w:tcW w:w="2317" w:type="dxa"/>
            <w:vMerge/>
          </w:tcPr>
          <w:p w14:paraId="389AF57D" w14:textId="77777777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2BC898B9" w14:textId="2A10818B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ResizeRows</w:t>
            </w:r>
            <w:proofErr w:type="spellEnd"/>
          </w:p>
        </w:tc>
        <w:tc>
          <w:tcPr>
            <w:tcW w:w="3276" w:type="dxa"/>
          </w:tcPr>
          <w:p w14:paraId="4997C2A7" w14:textId="56467C20" w:rsidR="001778C0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2C4C4D27" w14:textId="77777777" w:rsidTr="005106FF">
        <w:tc>
          <w:tcPr>
            <w:tcW w:w="2317" w:type="dxa"/>
            <w:vMerge/>
          </w:tcPr>
          <w:p w14:paraId="4211EF2D" w14:textId="77777777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4511633F" w14:textId="62E2B5A8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adonly</w:t>
            </w:r>
            <w:proofErr w:type="spellEnd"/>
          </w:p>
        </w:tc>
        <w:tc>
          <w:tcPr>
            <w:tcW w:w="3276" w:type="dxa"/>
          </w:tcPr>
          <w:p w14:paraId="47192FD1" w14:textId="496CC2B3" w:rsidR="001778C0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ue</w:t>
            </w:r>
          </w:p>
        </w:tc>
      </w:tr>
      <w:tr w:rsidR="001778C0" w14:paraId="3D64D35C" w14:textId="77777777" w:rsidTr="005106FF">
        <w:tc>
          <w:tcPr>
            <w:tcW w:w="2317" w:type="dxa"/>
            <w:vMerge/>
          </w:tcPr>
          <w:p w14:paraId="4A19D8A3" w14:textId="77777777" w:rsidR="001778C0" w:rsidRPr="005106FF" w:rsidRDefault="001778C0" w:rsidP="001778C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5C98CF29" w14:textId="649A45F7" w:rsidR="001778C0" w:rsidRPr="005106FF" w:rsidRDefault="001778C0" w:rsidP="001778C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wHeaderWidthSizeMode</w:t>
            </w:r>
            <w:proofErr w:type="spellEnd"/>
          </w:p>
        </w:tc>
        <w:tc>
          <w:tcPr>
            <w:tcW w:w="3276" w:type="dxa"/>
          </w:tcPr>
          <w:p w14:paraId="6D5051F3" w14:textId="0D7B0487" w:rsidR="001778C0" w:rsidRDefault="001778C0" w:rsidP="001778C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sableResizing</w:t>
            </w:r>
            <w:proofErr w:type="spellEnd"/>
          </w:p>
        </w:tc>
      </w:tr>
    </w:tbl>
    <w:p w14:paraId="571C554D" w14:textId="67C85C6B" w:rsidR="001106AE" w:rsidRPr="00C9643E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Сценарий использования программы</w:t>
      </w:r>
    </w:p>
    <w:p w14:paraId="0C8E5229" w14:textId="68609DA6" w:rsidR="005106FF" w:rsidRP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Запуск программы</w:t>
      </w:r>
    </w:p>
    <w:p w14:paraId="5D8CCADC" w14:textId="2F7DE7E0" w:rsid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зменение количества столбцов и строк</w:t>
      </w:r>
    </w:p>
    <w:p w14:paraId="0C355A0A" w14:textId="76DCAD8C" w:rsid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бор метода ввода значений</w:t>
      </w:r>
    </w:p>
    <w:p w14:paraId="0AFACB86" w14:textId="6A830FE8" w:rsid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вод значений</w:t>
      </w:r>
    </w:p>
    <w:p w14:paraId="41062640" w14:textId="79E24B5A" w:rsid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жатие кнопки «Вычислить»</w:t>
      </w:r>
    </w:p>
    <w:p w14:paraId="7971B8F9" w14:textId="580A8F43" w:rsidR="00B233C0" w:rsidRDefault="00B233C0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вернуться к пунктам 3.2-3.5</w:t>
      </w:r>
    </w:p>
    <w:p w14:paraId="2826E5F1" w14:textId="31E4978B" w:rsidR="00B233C0" w:rsidRPr="005106FF" w:rsidRDefault="00B233C0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вершение работы программы</w:t>
      </w:r>
    </w:p>
    <w:p w14:paraId="32BE0FD7" w14:textId="29968ECE" w:rsidR="001106AE" w:rsidRPr="00C9643E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Код программы</w:t>
      </w:r>
    </w:p>
    <w:p w14:paraId="0FF1507A" w14:textId="4CD1AD8F" w:rsidR="00B233C0" w:rsidRPr="00C9643E" w:rsidRDefault="00B233C0" w:rsidP="00B233C0">
      <w:pPr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C9643E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C9643E">
        <w:rPr>
          <w:rFonts w:ascii="Times New Roman" w:hAnsi="Times New Roman" w:cs="Times New Roman"/>
          <w:b/>
          <w:bCs/>
          <w:sz w:val="24"/>
          <w:szCs w:val="24"/>
        </w:rPr>
        <w:t>модуля</w:t>
      </w:r>
      <w:r w:rsidRPr="00C9643E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="00C9643E" w:rsidRPr="00C9643E">
        <w:rPr>
          <w:rFonts w:ascii="Times New Roman" w:hAnsi="Times New Roman" w:cs="Times New Roman"/>
          <w:b/>
          <w:bCs/>
          <w:sz w:val="24"/>
          <w:szCs w:val="24"/>
          <w:lang w:val="en-US"/>
        </w:rPr>
        <w:t>ArrayToDGV.cs</w:t>
      </w:r>
      <w:proofErr w:type="spellEnd"/>
    </w:p>
    <w:p w14:paraId="5578C4A2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151C7091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F172BDC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6FA982D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6</w:t>
      </w:r>
    </w:p>
    <w:p w14:paraId="46ACB690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6AE47F56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2B91AF"/>
          <w:sz w:val="19"/>
          <w:szCs w:val="19"/>
          <w:lang w:val="en-US"/>
        </w:rPr>
        <w:t>ArrayToDGV</w:t>
      </w:r>
      <w:proofErr w:type="spellEnd"/>
    </w:p>
    <w:p w14:paraId="5AF5FBF4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29CFA745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9643E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808080"/>
          <w:sz w:val="19"/>
          <w:szCs w:val="19"/>
          <w:lang w:val="en-US"/>
        </w:rPr>
        <w:t>&lt;summary&gt;</w:t>
      </w:r>
    </w:p>
    <w:p w14:paraId="1E50BD90" w14:textId="77777777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C1E83">
        <w:rPr>
          <w:rFonts w:ascii="Consolas" w:hAnsi="Consolas" w:cs="Consolas"/>
          <w:color w:val="808080"/>
          <w:sz w:val="19"/>
          <w:szCs w:val="19"/>
        </w:rPr>
        <w:t>///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етод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еобразования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вумерного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масива</w:t>
      </w:r>
      <w:proofErr w:type="spellEnd"/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целых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исел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у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>DataGridView</w:t>
      </w:r>
      <w:proofErr w:type="spellEnd"/>
    </w:p>
    <w:p w14:paraId="1A84F955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7A5DF84F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Массив, который необходимо преобразовать в таблицу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20BE504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gv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Таблица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DataGridView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, в которую будет записан массив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1D5D76BD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ConvertTo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5A0F18D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A5F843E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14:paraId="2D610615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E331902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Задание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азмеров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09536993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(0);</w:t>
      </w:r>
    </w:p>
    <w:p w14:paraId="6005EC04" w14:textId="77777777" w:rsidR="00C9643E" w:rsidRPr="001778C0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ColumnCount</w:t>
      </w:r>
      <w:proofErr w:type="spellEnd"/>
      <w:proofErr w:type="gramEnd"/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GetLength</w:t>
      </w:r>
      <w:proofErr w:type="spellEnd"/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(1);</w:t>
      </w:r>
    </w:p>
    <w:p w14:paraId="5E3C3775" w14:textId="77777777" w:rsidR="00C9643E" w:rsidRPr="001778C0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72873D2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Цикл для прохода по всем элементам</w:t>
      </w:r>
    </w:p>
    <w:p w14:paraId="75F023D7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(0); i++)</w:t>
      </w:r>
    </w:p>
    <w:p w14:paraId="189BE62B" w14:textId="77777777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2FD9CB3A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(1)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1562E1C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7233D14B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j, i].Value =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i, j];</w:t>
      </w:r>
    </w:p>
    <w:p w14:paraId="48F12461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60D7A13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E1106C4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E3D5B34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t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2E0B719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1DD38C9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Исключение преобразования</w:t>
      </w:r>
    </w:p>
    <w:p w14:paraId="0ED856DB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Не удалось конвертировать двумерный массив в таблицу!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C88CF40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7838CDC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CBFC01F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33A23D5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Метод для преобразования таблицы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DataGridView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в целочисленный двумерный массив</w:t>
      </w:r>
    </w:p>
    <w:p w14:paraId="687D4931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296DBA17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gv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Таблица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DataGridView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, из которой необходимо достать массив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7188D44D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  <w:r>
        <w:rPr>
          <w:rFonts w:ascii="Consolas" w:hAnsi="Consolas" w:cs="Consolas"/>
          <w:color w:val="008000"/>
          <w:sz w:val="19"/>
          <w:szCs w:val="19"/>
        </w:rPr>
        <w:t xml:space="preserve"> Двумерный целочисленный массив, полученный из таблицы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294586E9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ConvertToArray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B5552B6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353078E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14:paraId="63559ABD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61E41CA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озвращаемый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вумерный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</w:t>
      </w:r>
    </w:p>
    <w:p w14:paraId="31CEC943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] result =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650BD1E0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Цикл для прохода по всем элементам таблицы</w:t>
      </w:r>
    </w:p>
    <w:p w14:paraId="117F639B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; i++)</w:t>
      </w:r>
    </w:p>
    <w:p w14:paraId="5F1CF3FE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74C94A6F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9398B7E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5FA954B0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result[</w:t>
      </w:r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, j] = Convert.ToInt32(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j, i].Value);</w:t>
      </w:r>
    </w:p>
    <w:p w14:paraId="7E22BDB3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15D46D19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116A0F4F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;</w:t>
      </w:r>
    </w:p>
    <w:p w14:paraId="2CD9F828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111E1AF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)</w:t>
      </w:r>
    </w:p>
    <w:p w14:paraId="660BD788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F5857E4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Исключение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еобразования</w:t>
      </w:r>
    </w:p>
    <w:p w14:paraId="2B30BDB7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Не удалось конвертировать таблицу в двумерный массив!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7EAE0F0" w14:textId="77777777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58C4074A" w14:textId="77777777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358933F" w14:textId="77777777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0A84E484" w14:textId="3240E999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1FA493FA" w14:textId="7119CE84" w:rsidR="00C9643E" w:rsidRPr="004C1E83" w:rsidRDefault="00C9643E" w:rsidP="00D73E7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4C1E8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57B57B2E" w14:textId="484E8575" w:rsidR="00C9643E" w:rsidRPr="00D32EC8" w:rsidRDefault="00D73E79" w:rsidP="00B233C0">
      <w:pPr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lastRenderedPageBreak/>
        <w:t>Код</w:t>
      </w:r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D32EC8">
        <w:rPr>
          <w:rFonts w:ascii="Times New Roman" w:hAnsi="Times New Roman" w:cs="Times New Roman"/>
          <w:b/>
          <w:bCs/>
          <w:sz w:val="24"/>
          <w:szCs w:val="24"/>
        </w:rPr>
        <w:t>модуля</w:t>
      </w:r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Form1.cs</w:t>
      </w:r>
    </w:p>
    <w:p w14:paraId="4A51987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37539BA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ystem.Drawing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D86F78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DD3208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792D79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6</w:t>
      </w:r>
    </w:p>
    <w:p w14:paraId="2766B1AD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29BAF53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2B91AF"/>
          <w:sz w:val="19"/>
          <w:szCs w:val="19"/>
          <w:lang w:val="en-US"/>
        </w:rPr>
        <w:t>Form</w:t>
      </w:r>
      <w:proofErr w:type="gramStart"/>
      <w:r w:rsidRPr="00710F23">
        <w:rPr>
          <w:rFonts w:ascii="Consolas" w:hAnsi="Consolas" w:cs="Consolas"/>
          <w:color w:val="2B91AF"/>
          <w:sz w:val="19"/>
          <w:szCs w:val="19"/>
          <w:lang w:val="en-US"/>
        </w:rPr>
        <w:t>1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:Form</w:t>
      </w:r>
      <w:proofErr w:type="gramEnd"/>
    </w:p>
    <w:p w14:paraId="045D2D4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059D989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Начальный размер колонок и формы</w:t>
      </w:r>
    </w:p>
    <w:p w14:paraId="09F29B8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umnwid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30;</w:t>
      </w:r>
    </w:p>
    <w:p w14:paraId="3B44CA34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Size </w:t>
      </w:r>
      <w:proofErr w:type="spellStart"/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startSize</w:t>
      </w:r>
      <w:proofErr w:type="spellEnd"/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90E1005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778C0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Конструктор</w:t>
      </w:r>
    </w:p>
    <w:p w14:paraId="0B897593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778C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1()</w:t>
      </w:r>
    </w:p>
    <w:p w14:paraId="33702F2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1CD4E6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C455C1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Добавление строки и столбца в таблицу</w:t>
      </w:r>
    </w:p>
    <w:p w14:paraId="3BEBEC9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ataGridView1.Columns.Add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"c1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{dataGridView1.ColumnCount + 1}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4E0939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dataGridView1.ColumnCount - 1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ortMode</w:t>
      </w:r>
      <w:proofErr w:type="spellEnd"/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ataGridViewColumnSortMode.NotSortabl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68B7BF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dataGridView1.ColumnCount - 1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].Width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01FD10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ataGridView1.Rows.Add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5FA3D88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Rows[dataGridView1.RowCount - 1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HeaderCell.Value</w:t>
      </w:r>
      <w:proofErr w:type="spellEnd"/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dataGridView1.RowCount.ToString();</w:t>
      </w:r>
    </w:p>
    <w:p w14:paraId="2BB5C59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Изменение размера таблицы</w:t>
      </w:r>
    </w:p>
    <w:p w14:paraId="7769722A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izeDG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dataGridView1);</w:t>
      </w:r>
    </w:p>
    <w:p w14:paraId="234DA65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охранение начального размера формы в переменной</w:t>
      </w:r>
    </w:p>
    <w:p w14:paraId="74F29BB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art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A4D767B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8C717D7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чистка оформления ячеек таблицы</w:t>
      </w:r>
    </w:p>
    <w:p w14:paraId="78EA4DB2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FB3A78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A2E448D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i &lt; dataGridView1.ColumnCount;i++)</w:t>
      </w:r>
    </w:p>
    <w:p w14:paraId="1C08A7A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314374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j &lt; dataGridView1.RowCount;j++)</w:t>
      </w:r>
    </w:p>
    <w:p w14:paraId="0999DD4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6ECA22D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Установка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цвета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молчанию</w:t>
      </w:r>
    </w:p>
    <w:p w14:paraId="5BA7613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1.Rows[j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i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tyle.BackColo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ystemColors.Window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F49E71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1.Rows[j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i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tyle.ForeColo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ystemColors.ControlTex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132D18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59C9A5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3D97F80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9FD3C6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бработка нажатия на кнопку "Вычислить"</w:t>
      </w:r>
    </w:p>
    <w:p w14:paraId="5303DCC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563A1E4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0EA77A89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Очистка оформления таблицы</w:t>
      </w:r>
    </w:p>
    <w:p w14:paraId="4A1481DB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FC68F38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реобразование таблицы в массив</w:t>
      </w:r>
    </w:p>
    <w:p w14:paraId="4F7116F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,] array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ArrayToDGV.ConvertToArray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dataGridView1);</w:t>
      </w:r>
    </w:p>
    <w:p w14:paraId="408A970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Объявление переменной для хранения итоговой таблицы</w:t>
      </w:r>
    </w:p>
    <w:p w14:paraId="1FD0180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D37428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Объявление переменной для хранения индексов оставшихся строк</w:t>
      </w:r>
    </w:p>
    <w:p w14:paraId="1C00EBE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dex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A67884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Массив максимальных элементов</w:t>
      </w:r>
    </w:p>
    <w:p w14:paraId="20E34FC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] max = Class2DArray.FindMax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array,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,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es);</w:t>
      </w:r>
    </w:p>
    <w:p w14:paraId="4B784C2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брос размера формы</w:t>
      </w:r>
    </w:p>
    <w:p w14:paraId="610F2DB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art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E5AB23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Если в выходной таблице есть строки</w:t>
      </w:r>
    </w:p>
    <w:p w14:paraId="187463F8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sult !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42BCF1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FB4E02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9080B7D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2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4AD93A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ArrayToDGV.ConvertToDGV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result, dataGridView2);</w:t>
      </w:r>
    </w:p>
    <w:p w14:paraId="12062DF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dataGridView2.ColumnCount; i++)</w:t>
      </w:r>
    </w:p>
    <w:p w14:paraId="121DE40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1FC09F3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2.Columns[i].Width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BA95BF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2.Columns[i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HeaderCell.Valu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i)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B3B1D0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55D4814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dataGridView2.RowCount; i++)</w:t>
      </w:r>
    </w:p>
    <w:p w14:paraId="546FAF58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BA6B22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2.Rows[i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HeaderCell.Valu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indexes[i]+1)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50DBE0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1B3F613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ResizeDGV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dataGridView2);</w:t>
      </w:r>
    </w:p>
    <w:p w14:paraId="69824D6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5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6E160D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F4DA0FA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Если в выходной таблице нет строк</w:t>
      </w:r>
    </w:p>
    <w:p w14:paraId="7025747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67F26E78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A84DF1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5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66E511D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12A996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 xml:space="preserve">dataGridView2.Visible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A4B01E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label8.Text = </w:t>
      </w:r>
      <w:r>
        <w:rPr>
          <w:rFonts w:ascii="Consolas" w:hAnsi="Consolas" w:cs="Consolas"/>
          <w:color w:val="A31515"/>
          <w:sz w:val="19"/>
          <w:szCs w:val="19"/>
        </w:rPr>
        <w:t>"В итоговом массиве не осталось ни одной строки!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A9477FF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CCC484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Вывод максимальных элементов с увеличением высоты формы</w:t>
      </w:r>
    </w:p>
    <w:p w14:paraId="03FCBE8F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label7.Text = </w:t>
      </w:r>
      <w:r>
        <w:rPr>
          <w:rFonts w:ascii="Consolas" w:hAnsi="Consolas" w:cs="Consolas"/>
          <w:color w:val="A31515"/>
          <w:sz w:val="19"/>
          <w:szCs w:val="19"/>
        </w:rPr>
        <w:t xml:space="preserve">"Максимальные элементы для каждой строки исходного двумерного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массива:\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227185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i &lt;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max.Length;i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00DE8C4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4B7D66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Height += 13;</w:t>
      </w:r>
    </w:p>
    <w:p w14:paraId="4BAA2FF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7.Text += 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{i+1}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 xml:space="preserve">) 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{max[i]}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AFF4C2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0F1884A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Выделение максимальных элементов строк в dataGridView1</w:t>
      </w:r>
    </w:p>
    <w:p w14:paraId="3AA6AFE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i &lt; dataGridView1.ColumnCount;i++)</w:t>
      </w:r>
    </w:p>
    <w:p w14:paraId="27B6D63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C4580C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j &lt; dataGridView1.RowCount;j++)</w:t>
      </w:r>
    </w:p>
    <w:p w14:paraId="016B43D8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0B16634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Convert.ToInt32(dataGridView1[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i,j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].Value) == max[j]) {</w:t>
      </w:r>
    </w:p>
    <w:p w14:paraId="74EA676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dataGridView1.Rows[j].Cells[i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tyle.BackColo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or.Aqua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F8E38B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dataGridView1.Rows[j].Cells[i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tyle.ForeColo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or.DarkBlu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E21C52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0963840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3DF8AE1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83C7797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2C4824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бработка нажатия на кнопку случайного заполнения</w:t>
      </w:r>
    </w:p>
    <w:p w14:paraId="17C7580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Click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5589DEA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252EECFB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Очистка оформления таблицы</w:t>
      </w:r>
    </w:p>
    <w:p w14:paraId="144623E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1DB98F9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Разблокировка кнопки</w:t>
      </w:r>
    </w:p>
    <w:p w14:paraId="40887CA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1.Enabled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F23A1C2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Заполнение массива случайными элементами</w:t>
      </w:r>
    </w:p>
    <w:p w14:paraId="2501701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,] array = Class2DArray.RandomFill(Convert.ToInt32(textBox1.Text),Convert.ToInt32(textBox2.Text),dataGridView1.RowCount,dataGridView1.ColumnCount);</w:t>
      </w:r>
    </w:p>
    <w:p w14:paraId="4334CE7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ArrayToDGV.ConvertToDGV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array,dataGridView1);</w:t>
      </w:r>
    </w:p>
    <w:p w14:paraId="5BE144A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Изменение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ширины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лонок</w:t>
      </w:r>
    </w:p>
    <w:p w14:paraId="6C12C46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i &lt; dataGridView1.ColumnCount;i++)</w:t>
      </w:r>
    </w:p>
    <w:p w14:paraId="2706980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30376A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[i].Width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6EB8EE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018325F9" w14:textId="26E40E38" w:rsidR="00710F23" w:rsidRDefault="00710F23" w:rsidP="00710F23">
      <w:pPr>
        <w:spacing w:after="0" w:line="360" w:lineRule="auto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DC8ABD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 Изменение количества строк через элемент управления</w:t>
      </w:r>
    </w:p>
    <w:p w14:paraId="5674D0B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ericUpDown1_ValueChanged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5A78ABA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25D894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брос оформления таблицы</w:t>
      </w:r>
    </w:p>
    <w:p w14:paraId="3967FBFA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653A6C7A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Добавление строк</w:t>
      </w:r>
    </w:p>
    <w:p w14:paraId="0D60692D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GridView1.RowCount &lt; numericUpDown1.Value)</w:t>
      </w:r>
    </w:p>
    <w:p w14:paraId="46AFA98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C088DF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.Add();</w:t>
      </w:r>
    </w:p>
    <w:p w14:paraId="4F3C283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[dataGridView1.RowCount - 1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HeaderCell.Valu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dataGridView1.RowCount.ToString();</w:t>
      </w:r>
    </w:p>
    <w:p w14:paraId="51DF586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04FA83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Удаление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ок</w:t>
      </w:r>
    </w:p>
    <w:p w14:paraId="0AF4E0F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GridView1.RowCount &gt; numericUpDown1.Value)</w:t>
      </w:r>
    </w:p>
    <w:p w14:paraId="6F66D97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7B196D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.RemoveAt(dataGridView1.RowCount - 1);</w:t>
      </w:r>
    </w:p>
    <w:p w14:paraId="52F59BE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36A3A1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Изменение размера таблицы</w:t>
      </w:r>
    </w:p>
    <w:p w14:paraId="0D4464E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izeDG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dataGridView1);</w:t>
      </w:r>
    </w:p>
    <w:p w14:paraId="13DF706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7DE8A0C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ericUpDown2_ValueChanged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606D8979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53FDF5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брос оформления таблицы</w:t>
      </w:r>
    </w:p>
    <w:p w14:paraId="5E68EF0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7AA64C6F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Добавление столбцов</w:t>
      </w:r>
    </w:p>
    <w:p w14:paraId="58CF325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GridView1.ColumnCount &lt; numericUpDown2.Value)</w:t>
      </w:r>
    </w:p>
    <w:p w14:paraId="1FCA07C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499E3B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.Add(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$"c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{dataGridView1.ColumnCount}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{dataGridView1.ColumnCount+1}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EC0DB3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[dataGridView1.ColumnCount - 1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ortMod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ataGridViewColumnSortMode.NotSortabl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7A58AC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[dataGridView1.ColumnCount - 1].Width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4C9623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CCA7A4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Удаление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олбцов</w:t>
      </w:r>
    </w:p>
    <w:p w14:paraId="2EC0DD2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GridView1.ColumnCount &gt; numericUpDown2.Value)</w:t>
      </w:r>
    </w:p>
    <w:p w14:paraId="37F16E1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41986C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.RemoveAt(dataGridView1.ColumnCount - 1);</w:t>
      </w:r>
    </w:p>
    <w:p w14:paraId="2253738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682EA16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Изменение размеров таблицы</w:t>
      </w:r>
    </w:p>
    <w:p w14:paraId="175B401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izeDG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dataGridView1);</w:t>
      </w:r>
    </w:p>
    <w:p w14:paraId="22B73E3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ADAF88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ыбор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лучайного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полнения</w:t>
      </w:r>
    </w:p>
    <w:p w14:paraId="6D7E5658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radioButton2_CheckedChanged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22C36A6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DD6A63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лучайное заполнение включено</w:t>
      </w:r>
    </w:p>
    <w:p w14:paraId="6EB2BAC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radioButton2.Checked)</w:t>
      </w:r>
    </w:p>
    <w:p w14:paraId="59B3823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5697347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eadOnly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1C3E9A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1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3E7AF9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2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A49153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3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0BFE78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4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D20F18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button2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3DF256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2A9E9C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лучайное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ыключено</w:t>
      </w:r>
    </w:p>
    <w:p w14:paraId="1B7B6F6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696EC8D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A1CDAC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eadOnly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002780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1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9C3C66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2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69EAAF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3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012A2C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4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5FA5660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 xml:space="preserve">button2.Visible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FD0644F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8A516D2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0695440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бработка изменения текста</w:t>
      </w:r>
    </w:p>
    <w:p w14:paraId="73D1EC8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extBox_TextChanged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576C93C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B6DCF6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, max;</w:t>
      </w:r>
    </w:p>
    <w:p w14:paraId="3EBA45E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proofErr w:type="spell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textBox1.Text,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)) &amp;&amp; (</w:t>
      </w:r>
      <w:proofErr w:type="spell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textBox2.Text,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)))</w:t>
      </w:r>
    </w:p>
    <w:p w14:paraId="0B19BF9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{</w:t>
      </w:r>
    </w:p>
    <w:p w14:paraId="75D6B3B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min &lt; max)</w:t>
      </w:r>
    </w:p>
    <w:p w14:paraId="48B8E9A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78E9008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button2.Enabled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DC6898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4978A6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24A5D41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8C5FFB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utton2.Enabled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EF02AB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EA42F8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14:paraId="0BC162C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Обработка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менения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начения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ячейки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14F85B38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GridView1_CellValueChanged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DataGridViewCell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16D039C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D45573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learDGVStyl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7830B81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0;</w:t>
      </w:r>
    </w:p>
    <w:p w14:paraId="0013510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i &lt; dataGridView1.ColumnCount;i++)</w:t>
      </w:r>
    </w:p>
    <w:p w14:paraId="0017569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A611C9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начение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е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int</w:t>
      </w:r>
    </w:p>
    <w:p w14:paraId="1A93D16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dataGridView1[i,0].Value?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),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n))</w:t>
      </w:r>
    </w:p>
    <w:p w14:paraId="33D43C8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7021EAB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Блокировка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нопки</w:t>
      </w:r>
    </w:p>
    <w:p w14:paraId="6036A0A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button1.Enabled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ABE4B2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1554C17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054E80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7456D817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1.Enabled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2ACF25A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FDA343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Изменение размеров таблицы на основании количества строк и столбцов</w:t>
      </w:r>
    </w:p>
    <w:p w14:paraId="71132EA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ResizeDGV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7F1878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7E8E4D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7 &amp;&amp;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7)</w:t>
      </w:r>
    </w:p>
    <w:p w14:paraId="1C9FD8A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B487D7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Siz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7 + 20 +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Headers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Template.Heigh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7 + 20 +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HeadersHeigh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7028B3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7A4556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7 &amp;&amp;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7)</w:t>
      </w:r>
    </w:p>
    <w:p w14:paraId="266E7EF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8094B9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Siz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20 +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Headers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Template.Heigh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7 + 3 +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HeadersHeigh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7A6418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02D28D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7 &amp;&amp;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7)</w:t>
      </w:r>
    </w:p>
    <w:p w14:paraId="3F85AF6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6A6EBB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Siz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7 + 3 +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Headers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Template.Heigh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20 +3 +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HeadersHeigh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CACC70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B5B6C2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1D51A2A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FD9FC98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Siz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3 +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Headers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Template.Heigh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+3+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HeadersHeigh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8BC2CD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610CA82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D35C2FA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Добавление обработчика нажатия на кнопку для ячеек таблицы</w:t>
      </w:r>
    </w:p>
    <w:p w14:paraId="1285E47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ataGridView_EditingControlShowing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DataGridViewEditingControlShowing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35995AA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7379AD3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tb = 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e.Control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B3B688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b.KeyPres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+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KeyPressEventHandle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b_KeyPres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12678D0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BF56EA6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бработка нажатия на клавишу в текстовом поле и ячейке таблицы</w:t>
      </w:r>
    </w:p>
    <w:p w14:paraId="51A29AC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b_KeyPres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KeyPress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66191D6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C8B144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tb = sender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E9693CF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роверка на то, что введённый символ - символ управления, запятая или минус.</w:t>
      </w:r>
    </w:p>
    <w:p w14:paraId="61B12AC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(!</w:t>
      </w:r>
      <w:proofErr w:type="spell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.IsControl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) &amp;&amp; (!</w:t>
      </w:r>
      <w:proofErr w:type="spell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.IsDigi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) &amp;&amp; 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>
        <w:rPr>
          <w:rFonts w:ascii="Consolas" w:hAnsi="Consolas" w:cs="Consolas"/>
          <w:color w:val="A31515"/>
          <w:sz w:val="19"/>
          <w:szCs w:val="19"/>
        </w:rPr>
        <w:t>'-'</w:t>
      </w:r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64C26E6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2115C87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F175FF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7ECA488B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роверка на то, что при вводе минуса в текстовом поле нет минуса и он вводится в нулевую позицию.</w:t>
      </w:r>
    </w:p>
    <w:p w14:paraId="314E0252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'-'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 &amp;&amp; (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b.Text.Contain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"-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) || 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b.SelectionStar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0)))</w:t>
      </w:r>
    </w:p>
    <w:p w14:paraId="18BBC727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6D3E1F4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e.Handled</w:t>
      </w:r>
      <w:proofErr w:type="spellEnd"/>
      <w:proofErr w:type="gramEnd"/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778C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9905616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1435AFD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0068350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16024157" w14:textId="5AA025B1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069540D0" w14:textId="77777777" w:rsidR="00710F23" w:rsidRPr="001778C0" w:rsidRDefault="00710F23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br w:type="page"/>
      </w:r>
    </w:p>
    <w:p w14:paraId="4622E836" w14:textId="1F54783B" w:rsidR="00D73E79" w:rsidRPr="00263C5F" w:rsidRDefault="00D73E79" w:rsidP="00710F23">
      <w:pPr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lastRenderedPageBreak/>
        <w:t>Код</w:t>
      </w:r>
      <w:r w:rsidRPr="00263C5F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D32EC8">
        <w:rPr>
          <w:rFonts w:ascii="Times New Roman" w:hAnsi="Times New Roman" w:cs="Times New Roman"/>
          <w:b/>
          <w:bCs/>
          <w:sz w:val="24"/>
          <w:szCs w:val="24"/>
        </w:rPr>
        <w:t>модуля</w:t>
      </w:r>
      <w:r w:rsidRPr="00263C5F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="004C1E83" w:rsidRPr="004C1E8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2DArray</w:t>
      </w:r>
      <w:r w:rsidRPr="00263C5F">
        <w:rPr>
          <w:rFonts w:ascii="Times New Roman" w:hAnsi="Times New Roman" w:cs="Times New Roman"/>
          <w:b/>
          <w:bCs/>
          <w:sz w:val="24"/>
          <w:szCs w:val="24"/>
          <w:lang w:val="en-US"/>
        </w:rPr>
        <w:t>.</w:t>
      </w:r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>cs</w:t>
      </w:r>
      <w:r w:rsidRPr="00263C5F"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79361C0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2BDD843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6C2720C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4206AF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6</w:t>
      </w:r>
    </w:p>
    <w:p w14:paraId="5AB4AACC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600933DE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778C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8C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8C0">
        <w:rPr>
          <w:rFonts w:ascii="Consolas" w:hAnsi="Consolas" w:cs="Consolas"/>
          <w:color w:val="2B91AF"/>
          <w:sz w:val="19"/>
          <w:szCs w:val="19"/>
          <w:lang w:val="en-US"/>
        </w:rPr>
        <w:t>Class2DArray</w:t>
      </w:r>
    </w:p>
    <w:p w14:paraId="5C17AABB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12FDB508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2A16B95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Метод для случайного заполнения двумерного массива</w:t>
      </w:r>
    </w:p>
    <w:p w14:paraId="44D20D3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4952989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n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Минимальное значение элемента массива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0B4412F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Максимальный предел значений элемента массива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1E354C4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w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Количество рядов в двумерном массиве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7DBB9C46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um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Количество столбцов в двумерном массиве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2167316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  <w:r>
        <w:rPr>
          <w:rFonts w:ascii="Consolas" w:hAnsi="Consolas" w:cs="Consolas"/>
          <w:color w:val="008000"/>
          <w:sz w:val="19"/>
          <w:szCs w:val="19"/>
        </w:rPr>
        <w:t xml:space="preserve"> Двумерный массив, заполненный случайными значениями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EDE804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,] RandomFill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,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,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rows,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columns)</w:t>
      </w:r>
    </w:p>
    <w:p w14:paraId="08EAF690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901A796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Исключение: числа должны быть неотрицательными</w:t>
      </w:r>
    </w:p>
    <w:p w14:paraId="0F8704F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w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0 ||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umn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0)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Длина массива должна быть больше 0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9D5C7DA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Исключение: Максимальный предел должен быть больше минимального значения</w:t>
      </w:r>
    </w:p>
    <w:p w14:paraId="2960CD6A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Границы случайных чисел для заполнения массива заданы некорректно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1B51F79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Объявление нового двумерного массива</w:t>
      </w:r>
    </w:p>
    <w:p w14:paraId="1C850EC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w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umn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;</w:t>
      </w:r>
    </w:p>
    <w:p w14:paraId="37945CAF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51B46A22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Заполнение двумерного массива случайными значениями</w:t>
      </w:r>
    </w:p>
    <w:p w14:paraId="11587BE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rows; i++)</w:t>
      </w:r>
    </w:p>
    <w:p w14:paraId="0A966028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5F38F1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columns; j++)</w:t>
      </w:r>
    </w:p>
    <w:p w14:paraId="2BC50D7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41A188B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result[i,j] = random.Next(min, max);</w:t>
      </w:r>
    </w:p>
    <w:p w14:paraId="6D066DBB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AAC80F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6DB6782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A1EA46B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4966D92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39F6459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Метод для поиска максимальных элементов в строках двумерного массива</w:t>
      </w:r>
    </w:p>
    <w:p w14:paraId="37D7A91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677F846A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Двумерный массив, в котором производится поиск максимальных элементов в строках.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2207D04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ul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Двумерный массив, получаемый из исходного после удаления строк, где максимальные элементы стоят на последней позиции в строке. </w:t>
      </w:r>
      <w:r w:rsidRPr="00710F23">
        <w:rPr>
          <w:rFonts w:ascii="Consolas" w:hAnsi="Consolas" w:cs="Consolas"/>
          <w:color w:val="808080"/>
          <w:sz w:val="19"/>
          <w:szCs w:val="19"/>
          <w:lang w:val="en-US"/>
        </w:rPr>
        <w:t>&lt;/param&gt;</w:t>
      </w:r>
    </w:p>
    <w:p w14:paraId="20CDA0E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10F23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808080"/>
          <w:sz w:val="19"/>
          <w:szCs w:val="19"/>
          <w:lang w:val="en-US"/>
        </w:rPr>
        <w:t>&lt;returns&gt;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ксимальных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лементов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окам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. </w:t>
      </w:r>
      <w:r w:rsidRPr="00710F23">
        <w:rPr>
          <w:rFonts w:ascii="Consolas" w:hAnsi="Consolas" w:cs="Consolas"/>
          <w:color w:val="808080"/>
          <w:sz w:val="19"/>
          <w:szCs w:val="19"/>
          <w:lang w:val="en-US"/>
        </w:rPr>
        <w:t>&lt;/returns&gt;</w:t>
      </w:r>
    </w:p>
    <w:p w14:paraId="0BA2ED2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] FindMax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arr,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,] result)</w:t>
      </w:r>
    </w:p>
    <w:p w14:paraId="0471ABB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7D5798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Массив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ксимальных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лементов</w:t>
      </w:r>
    </w:p>
    <w:p w14:paraId="73A4E98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[] max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arr.GetLength(0)];</w:t>
      </w:r>
    </w:p>
    <w:p w14:paraId="18A052B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Лист массивов, отражающий строки, которые </w:t>
      </w:r>
    </w:p>
    <w:p w14:paraId="5992DD06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List&lt;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]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List&lt;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]&gt;();</w:t>
      </w:r>
    </w:p>
    <w:p w14:paraId="72360A2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E2FF48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оиск максимальных элементов для каждой строки</w:t>
      </w:r>
    </w:p>
    <w:p w14:paraId="30C5873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arr.GetLength(0); i++)</w:t>
      </w:r>
    </w:p>
    <w:p w14:paraId="24E1E39D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8E5B73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max[i] = arr[i,0];</w:t>
      </w:r>
    </w:p>
    <w:p w14:paraId="6FB2366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arr.GetLength(1); j++)</w:t>
      </w:r>
    </w:p>
    <w:p w14:paraId="22DF136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62F8DAA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[i,j] &gt; max[i])</w:t>
      </w:r>
    </w:p>
    <w:p w14:paraId="7FE8BF8F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1F09C61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]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,j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;</w:t>
      </w:r>
    </w:p>
    <w:p w14:paraId="55002A0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025A378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5A11D53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792E8E2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</w:p>
    <w:p w14:paraId="0A0F7A5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оздание листа строк, в которых максимальный элемент не на последней позиции</w:t>
      </w:r>
    </w:p>
    <w:p w14:paraId="0ED4C98D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arr.GetLength(0); i++)</w:t>
      </w:r>
    </w:p>
    <w:p w14:paraId="1444E25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1AB0AD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[i, arr.GetLength(1) - 1] != max[i])</w:t>
      </w:r>
    </w:p>
    <w:p w14:paraId="09CB32D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36A5B6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temp.Add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arr.GetLength(1)]);</w:t>
      </w:r>
    </w:p>
    <w:p w14:paraId="3241CE4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arr.GetLength(1); j++)</w:t>
      </w:r>
    </w:p>
    <w:p w14:paraId="219301F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1FBF0C7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temp[temp.Count - 1][j] = arr[i, j];</w:t>
      </w:r>
    </w:p>
    <w:p w14:paraId="7F4EF43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12FCF0C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0CACC3E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AE439B3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14:paraId="00867E7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mp.Count &gt; 0)</w:t>
      </w:r>
    </w:p>
    <w:p w14:paraId="42AF61E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D4C4C6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esult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temp.Count, arr.GetLength(1)];</w:t>
      </w:r>
    </w:p>
    <w:p w14:paraId="531C4DD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temp.Count; i++)</w:t>
      </w:r>
    </w:p>
    <w:p w14:paraId="7FE3B21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D34B70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arr.GetLength(1); j++)</w:t>
      </w:r>
    </w:p>
    <w:p w14:paraId="4A5FA10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51B1569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result[i, j] = temp[i][j];</w:t>
      </w:r>
    </w:p>
    <w:p w14:paraId="1B52EE6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5790338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521529D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0F3039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55DE3DB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9F3026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esult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AB0109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F7975A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;</w:t>
      </w:r>
    </w:p>
    <w:p w14:paraId="11A2763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09E9FF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06C454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Метод для поиска максимальных элементов в строках двумерного массива</w:t>
      </w:r>
    </w:p>
    <w:p w14:paraId="54A9F67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17609530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Двумерный массив, в котором производится поиск максимальных элементов в строках.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6F481798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ul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Двумерный массив, получаемый из исходного после удаления строк, где максимальные элементы стоят на последней позиции в строке. </w:t>
      </w:r>
      <w:r w:rsidRPr="00710F23">
        <w:rPr>
          <w:rFonts w:ascii="Consolas" w:hAnsi="Consolas" w:cs="Consolas"/>
          <w:color w:val="808080"/>
          <w:sz w:val="19"/>
          <w:szCs w:val="19"/>
          <w:lang w:val="en-US"/>
        </w:rPr>
        <w:t>&lt;/param&gt;</w:t>
      </w:r>
    </w:p>
    <w:p w14:paraId="3BBE152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10F23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808080"/>
          <w:sz w:val="19"/>
          <w:szCs w:val="19"/>
          <w:lang w:val="en-US"/>
        </w:rPr>
        <w:t>&lt;returns&gt;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ксимальных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лементов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окам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. </w:t>
      </w:r>
      <w:r w:rsidRPr="00710F23">
        <w:rPr>
          <w:rFonts w:ascii="Consolas" w:hAnsi="Consolas" w:cs="Consolas"/>
          <w:color w:val="808080"/>
          <w:sz w:val="19"/>
          <w:szCs w:val="19"/>
          <w:lang w:val="en-US"/>
        </w:rPr>
        <w:t>&lt;/returns&gt;</w:t>
      </w:r>
    </w:p>
    <w:p w14:paraId="063E91F3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] FindMax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,] arr,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result,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] indexes)</w:t>
      </w:r>
    </w:p>
    <w:p w14:paraId="2971D8C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F95A79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Массив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ксимальных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лементов</w:t>
      </w:r>
    </w:p>
    <w:p w14:paraId="7B4B94F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[] max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arr.GetLength(0)];</w:t>
      </w:r>
    </w:p>
    <w:p w14:paraId="1D9E8F4A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Лист массивов, отражающий строки, которые </w:t>
      </w:r>
    </w:p>
    <w:p w14:paraId="66EBCF57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List&lt;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]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List&lt;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]&gt;();</w:t>
      </w:r>
    </w:p>
    <w:p w14:paraId="7F7E250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Лист индексов строк, оставшихся после удаления</w:t>
      </w:r>
    </w:p>
    <w:p w14:paraId="25606BD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List&lt;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indexList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&gt;();</w:t>
      </w:r>
    </w:p>
    <w:p w14:paraId="7F16FF22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оиск максимальных элементов для каждой строки</w:t>
      </w:r>
    </w:p>
    <w:p w14:paraId="3046B33D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i &lt; arr.GetLength(0);i++)</w:t>
      </w:r>
    </w:p>
    <w:p w14:paraId="2356F69D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A3FBB8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max[i] = arr[i,0];</w:t>
      </w:r>
    </w:p>
    <w:p w14:paraId="5A090ED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j &lt; arr.GetLength(1);j++)</w:t>
      </w:r>
    </w:p>
    <w:p w14:paraId="288C2DA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24C0DCD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arr[i,j] &gt; max[i])</w:t>
      </w:r>
    </w:p>
    <w:p w14:paraId="15E567F9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1CD26798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]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,j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;</w:t>
      </w:r>
    </w:p>
    <w:p w14:paraId="4EDCE52B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0B50903F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CBA6A66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69096A9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3F08F6F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оздание листа строк, в которых максимальный элемент не на последней позиции</w:t>
      </w:r>
    </w:p>
    <w:p w14:paraId="6EBB7E7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i &lt; arr.GetLength(0);i++)</w:t>
      </w:r>
    </w:p>
    <w:p w14:paraId="29EED5A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A86187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arr[i,arr.GetLength(1) - 1] != max[i])</w:t>
      </w:r>
    </w:p>
    <w:p w14:paraId="15666A8D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15124F5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indexList.Add(i);</w:t>
      </w:r>
    </w:p>
    <w:p w14:paraId="7A7B2F5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temp.Add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arr.GetLength(1)]);</w:t>
      </w:r>
    </w:p>
    <w:p w14:paraId="62D53D2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j &lt; arr.GetLength(1);j++)</w:t>
      </w:r>
    </w:p>
    <w:p w14:paraId="2997114D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237F898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temp[temp.Count - 1][j] = arr[i,j];</w:t>
      </w:r>
    </w:p>
    <w:p w14:paraId="6ECC79C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3568B0C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0C532BF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DCB9DB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76E6BA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temp.Count &gt; 0)</w:t>
      </w:r>
    </w:p>
    <w:p w14:paraId="22245DA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82998C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esult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temp.Count, arr.GetLength(1)];</w:t>
      </w:r>
    </w:p>
    <w:p w14:paraId="1ED7AEB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i &lt; temp.Count;i++)</w:t>
      </w:r>
    </w:p>
    <w:p w14:paraId="53576053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A173DE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j &lt; arr.GetLength(1);j++)</w:t>
      </w:r>
    </w:p>
    <w:p w14:paraId="48AF648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0BB1123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result[i,j] = temp[i][j];</w:t>
      </w:r>
    </w:p>
    <w:p w14:paraId="2314D38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7102913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0A89E24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indexes = indexList.ToArray();</w:t>
      </w:r>
    </w:p>
    <w:p w14:paraId="66BA2B2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F15AEC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4DDF4363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9291C2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indexes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92A19A7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u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F26DD7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10A976B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E5F830B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133060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1D7C09E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AD1A657" w14:textId="297A1699" w:rsidR="00D32EC8" w:rsidRPr="00D73E79" w:rsidRDefault="00D32EC8" w:rsidP="00C330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br w:type="page"/>
      </w:r>
    </w:p>
    <w:p w14:paraId="168C894A" w14:textId="1A0AA37A" w:rsidR="001106AE" w:rsidRPr="00D32EC8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lastRenderedPageBreak/>
        <w:t>Схемы основных подпрограмм</w:t>
      </w:r>
    </w:p>
    <w:p w14:paraId="252E5065" w14:textId="0F9E96CF" w:rsidR="00D32EC8" w:rsidRDefault="00D32EC8" w:rsidP="00D32EC8">
      <w:pPr>
        <w:spacing w:after="0" w:line="360" w:lineRule="auto"/>
        <w:jc w:val="center"/>
      </w:pPr>
      <w:r>
        <w:object w:dxaOrig="15750" w:dyaOrig="18466" w14:anchorId="61959FAA">
          <v:shape id="_x0000_i1026" type="#_x0000_t75" style="width:467.25pt;height:547.5pt" o:ole="">
            <v:imagedata r:id="rId10" o:title=""/>
          </v:shape>
          <o:OLEObject Type="Embed" ProgID="Visio.Drawing.15" ShapeID="_x0000_i1026" DrawAspect="Content" ObjectID="_1780104271" r:id="rId11"/>
        </w:object>
      </w:r>
    </w:p>
    <w:p w14:paraId="520C4E94" w14:textId="430E25D7" w:rsidR="00D32EC8" w:rsidRPr="00D32EC8" w:rsidRDefault="00D32EC8" w:rsidP="00D32EC8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 xml:space="preserve">Рис. 5.1. Алгоритм метода </w:t>
      </w:r>
      <w:proofErr w:type="spellStart"/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>FindMax</w:t>
      </w:r>
      <w:proofErr w:type="spellEnd"/>
    </w:p>
    <w:p w14:paraId="7B889D79" w14:textId="5CE156D4" w:rsidR="00D32EC8" w:rsidRPr="00D32EC8" w:rsidRDefault="00D32EC8" w:rsidP="00D32EC8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21BFED5D" w14:textId="4BCCDD01" w:rsidR="00D32EC8" w:rsidRPr="00D32EC8" w:rsidRDefault="001106AE" w:rsidP="00D32EC8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lastRenderedPageBreak/>
        <w:t>Тестирование класса по обработке массивов</w:t>
      </w:r>
    </w:p>
    <w:p w14:paraId="33165A55" w14:textId="6C817FC4" w:rsidR="00E84334" w:rsidRPr="00E84334" w:rsidRDefault="00D32EC8" w:rsidP="00E84334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Код модуля для автоматизированного тестирования</w:t>
      </w:r>
    </w:p>
    <w:p w14:paraId="74B632E5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0CCB6C56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6;</w:t>
      </w:r>
    </w:p>
    <w:p w14:paraId="7307E8E5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icrosoft.VisualStudio.TestTools.UnitTesting</w:t>
      </w:r>
      <w:proofErr w:type="spellEnd"/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17E883D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E3D4721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UnitTestProject1</w:t>
      </w:r>
    </w:p>
    <w:p w14:paraId="4FDE94F4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290537EC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[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TestClass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483F260F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84334">
        <w:rPr>
          <w:rFonts w:ascii="Consolas" w:hAnsi="Consolas" w:cs="Consolas"/>
          <w:color w:val="2B91AF"/>
          <w:sz w:val="19"/>
          <w:szCs w:val="19"/>
          <w:lang w:val="en-US"/>
        </w:rPr>
        <w:t>UnitTest1</w:t>
      </w:r>
    </w:p>
    <w:p w14:paraId="39A3F8AC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6287B58D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0B4CBE9D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RegularUse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1A393F17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13615B9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{ {1, 2, 3, 4, 5, 6},</w:t>
      </w:r>
    </w:p>
    <w:p w14:paraId="32EC0ECF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3, 4, 6, 1, 2, 2},</w:t>
      </w:r>
    </w:p>
    <w:p w14:paraId="2500E24F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3, 4, 6, 1, 2, -10},</w:t>
      </w:r>
    </w:p>
    <w:p w14:paraId="2DF6B2A3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5, 5, 5, 5, 5, 5},</w:t>
      </w:r>
    </w:p>
    <w:p w14:paraId="6C2FEB0F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1, 2, 56, 42, 56, 56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} }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559821C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,] result;</w:t>
      </w:r>
    </w:p>
    <w:p w14:paraId="55E10FC3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] max = Class2DArray.FindMax(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);</w:t>
      </w:r>
    </w:p>
    <w:p w14:paraId="36269065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proofErr w:type="spellStart"/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result.GetLength</w:t>
      </w:r>
      <w:proofErr w:type="spellEnd"/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0));</w:t>
      </w:r>
    </w:p>
    <w:p w14:paraId="007E4365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,] temp = { {3, 4, 6, 1, 2, 2},</w:t>
      </w:r>
    </w:p>
    <w:p w14:paraId="06EC1EDC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{3, 4, 6, 1, 2, -10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} }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B6894FF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proofErr w:type="spellStart"/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temp.GetLength</w:t>
      </w:r>
      <w:proofErr w:type="spellEnd"/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0); i++)</w:t>
      </w:r>
    </w:p>
    <w:p w14:paraId="6628CD05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64E1ADC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temp.GetLength</w:t>
      </w:r>
      <w:proofErr w:type="spellEnd"/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1);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D694A94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0B5EF5BF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temp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i, j], result[i, j]);</w:t>
      </w:r>
    </w:p>
    <w:p w14:paraId="55065C07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700568DC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A94A47A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0]);</w:t>
      </w:r>
    </w:p>
    <w:p w14:paraId="5376AD2B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1]);</w:t>
      </w:r>
    </w:p>
    <w:p w14:paraId="0ADE2417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2]);</w:t>
      </w:r>
    </w:p>
    <w:p w14:paraId="071B3531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3]);</w:t>
      </w:r>
    </w:p>
    <w:p w14:paraId="39D43A12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56, 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4]);</w:t>
      </w:r>
    </w:p>
    <w:p w14:paraId="1DC490E5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8F75831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63FF0FB6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NoDeletedElements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4B0AB6FF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{ {1, 9, 2, 1, 6, 6},</w:t>
      </w:r>
    </w:p>
    <w:p w14:paraId="751B3478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5, 2, 7, 6, 1, 2},</w:t>
      </w:r>
    </w:p>
    <w:p w14:paraId="2FB8C5A6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8, 7, 2, 1, 6, -10},</w:t>
      </w:r>
    </w:p>
    <w:p w14:paraId="5E833410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2, 2, 7, -5, 9, 5},</w:t>
      </w:r>
    </w:p>
    <w:p w14:paraId="6A7143F1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8, 1, 0, 2, 5, -5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} }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648779A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,] result;</w:t>
      </w:r>
    </w:p>
    <w:p w14:paraId="75211CDE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] max = Class2DArray.FindMax(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);</w:t>
      </w:r>
    </w:p>
    <w:p w14:paraId="125D6D42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0),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result.GetLength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0));</w:t>
      </w:r>
    </w:p>
    <w:p w14:paraId="25353327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proofErr w:type="spellStart"/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0); i++)</w:t>
      </w:r>
    </w:p>
    <w:p w14:paraId="04F81F29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DD02004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1);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469152A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7E5DD2AE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i, j], result[i, j]);</w:t>
      </w:r>
    </w:p>
    <w:p w14:paraId="70686919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7094E914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BBE8DFE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9, 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0]);</w:t>
      </w:r>
    </w:p>
    <w:p w14:paraId="785A0823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7, 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1]);</w:t>
      </w:r>
    </w:p>
    <w:p w14:paraId="30F70FC4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8, 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2]);</w:t>
      </w:r>
    </w:p>
    <w:p w14:paraId="11249F28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9, 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3]);</w:t>
      </w:r>
    </w:p>
    <w:p w14:paraId="44FA89E9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8, 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4]);</w:t>
      </w:r>
    </w:p>
    <w:p w14:paraId="5A899B51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C184CF0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7B4C7D35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llElementsDeleted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406C5B5B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{ {1, 9, 2, 1, 6, 60},</w:t>
      </w:r>
    </w:p>
    <w:p w14:paraId="17F98AB4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           {5, 2, 7, 6, 1, 20},</w:t>
      </w:r>
    </w:p>
    <w:p w14:paraId="5B4ACA4B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8, 7, 2, 1, 6, 100},</w:t>
      </w:r>
    </w:p>
    <w:p w14:paraId="5F3F9435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2, 2, 7, -5, 9, 50},</w:t>
      </w:r>
    </w:p>
    <w:p w14:paraId="2525A3DA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8, 1, 0, 2, 5, 50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} }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00B9992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,] result = { {1, 2, 3}, {1, 2, 3} };</w:t>
      </w:r>
    </w:p>
    <w:p w14:paraId="480F326E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] max = Class2DArray.FindMax(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);</w:t>
      </w:r>
    </w:p>
    <w:p w14:paraId="0A0E8F3D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IsNul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result);</w:t>
      </w:r>
    </w:p>
    <w:p w14:paraId="6B99D280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72D7350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60, 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0]);</w:t>
      </w:r>
    </w:p>
    <w:p w14:paraId="75AD6C72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20, 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1]);</w:t>
      </w:r>
    </w:p>
    <w:p w14:paraId="19264DF3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100, 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2]);</w:t>
      </w:r>
    </w:p>
    <w:p w14:paraId="6D89128E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50, 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3]);</w:t>
      </w:r>
    </w:p>
    <w:p w14:paraId="3E99C307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(50, 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4]);</w:t>
      </w:r>
    </w:p>
    <w:p w14:paraId="2BDBBDAF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808A9C2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TestOneDimention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6F654061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{ { 1,9,2,1,6,60 } };</w:t>
      </w:r>
    </w:p>
    <w:p w14:paraId="1A63BF54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FAFB72E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,] result;</w:t>
      </w:r>
    </w:p>
    <w:p w14:paraId="13134C5C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] max = Class2DArray.FindMax(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,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);</w:t>
      </w:r>
    </w:p>
    <w:p w14:paraId="66652795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IsNul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result);</w:t>
      </w:r>
    </w:p>
    <w:p w14:paraId="51AC67E1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1,max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.Length);</w:t>
      </w:r>
    </w:p>
    <w:p w14:paraId="5E19FA07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14:paraId="2599CFD6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8C710CC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,] { { 1 },{ 2 },{ -10 },{ 15 } };</w:t>
      </w:r>
    </w:p>
    <w:p w14:paraId="27DC2399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max = Class2DArray.FindMax(</w:t>
      </w:r>
      <w:proofErr w:type="spellStart"/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,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proofErr w:type="spellEnd"/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);</w:t>
      </w:r>
    </w:p>
    <w:p w14:paraId="434E74FB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IsNotNul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result);</w:t>
      </w:r>
    </w:p>
    <w:p w14:paraId="33EA9734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14:paraId="49B76D72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1,max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0]);</w:t>
      </w:r>
    </w:p>
    <w:p w14:paraId="1CEE9A2A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2,max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1]);</w:t>
      </w:r>
    </w:p>
    <w:p w14:paraId="089CF861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-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10,max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2]);</w:t>
      </w:r>
    </w:p>
    <w:p w14:paraId="08F160C8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15,max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3]);</w:t>
      </w:r>
    </w:p>
    <w:p w14:paraId="2F1A8D55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8ACC3F5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06E64BD3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TestRandomFil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BF78B82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2AFDA5B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lass2DArray.RandomFill(1, 10, 5, 2);</w:t>
      </w:r>
    </w:p>
    <w:p w14:paraId="5F58D6FC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IsNotNul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E3C5A2F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5,arr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.GetLength(0));</w:t>
      </w:r>
    </w:p>
    <w:p w14:paraId="1C5CB8B5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2,arr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.GetLength(1));</w:t>
      </w:r>
    </w:p>
    <w:p w14:paraId="2C26C681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69A1907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14:paraId="40BF1D66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ED7B58E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lass2DArray.RandomFill(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10,-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1,5,2);</w:t>
      </w:r>
    </w:p>
    <w:p w14:paraId="345D112E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Fai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7168F0A4" w14:textId="77777777" w:rsidR="00E84334" w:rsidRPr="00710F23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1E4C919" w14:textId="77777777" w:rsidR="00E84334" w:rsidRPr="00710F23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Exception ex)</w:t>
      </w:r>
    </w:p>
    <w:p w14:paraId="2103B84C" w14:textId="77777777" w:rsidR="00E84334" w:rsidRPr="00710F23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6C20AE3" w14:textId="77777777" w:rsidR="00E84334" w:rsidRPr="001778C0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Assert</w:t>
      </w:r>
      <w:r w:rsidRPr="001778C0">
        <w:rPr>
          <w:rFonts w:ascii="Consolas" w:hAnsi="Consolas" w:cs="Consolas"/>
          <w:color w:val="000000"/>
          <w:sz w:val="19"/>
          <w:szCs w:val="19"/>
        </w:rPr>
        <w:t>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AreEqual</w:t>
      </w:r>
      <w:proofErr w:type="spellEnd"/>
      <w:r w:rsidRPr="001778C0">
        <w:rPr>
          <w:rFonts w:ascii="Consolas" w:hAnsi="Consolas" w:cs="Consolas"/>
          <w:color w:val="000000"/>
          <w:sz w:val="19"/>
          <w:szCs w:val="19"/>
        </w:rPr>
        <w:t>(</w:t>
      </w:r>
      <w:r w:rsidRPr="001778C0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Границы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лучайных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чисел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ля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аполнения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аданы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екорректно</w:t>
      </w:r>
      <w:r w:rsidRPr="001778C0">
        <w:rPr>
          <w:rFonts w:ascii="Consolas" w:hAnsi="Consolas" w:cs="Consolas"/>
          <w:color w:val="A31515"/>
          <w:sz w:val="19"/>
          <w:szCs w:val="19"/>
        </w:rPr>
        <w:t>."</w:t>
      </w:r>
      <w:r w:rsidRPr="001778C0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ex</w:t>
      </w:r>
      <w:r w:rsidRPr="001778C0">
        <w:rPr>
          <w:rFonts w:ascii="Consolas" w:hAnsi="Consolas" w:cs="Consolas"/>
          <w:color w:val="000000"/>
          <w:sz w:val="19"/>
          <w:szCs w:val="19"/>
        </w:rPr>
        <w:t>.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Message</w:t>
      </w:r>
      <w:proofErr w:type="gramEnd"/>
      <w:r w:rsidRPr="001778C0">
        <w:rPr>
          <w:rFonts w:ascii="Consolas" w:hAnsi="Consolas" w:cs="Consolas"/>
          <w:color w:val="000000"/>
          <w:sz w:val="19"/>
          <w:szCs w:val="19"/>
        </w:rPr>
        <w:t>);</w:t>
      </w:r>
    </w:p>
    <w:p w14:paraId="7D2860AE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1111F896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14:paraId="797A5241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4B2778E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lass2DArray.RandomFill(10,10,5,2);</w:t>
      </w:r>
    </w:p>
    <w:p w14:paraId="2DA16AD0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Fai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48B7A71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5E50277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Exception ex)</w:t>
      </w:r>
    </w:p>
    <w:p w14:paraId="0D9C58AA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2022589" w14:textId="77777777" w:rsidR="00E84334" w:rsidRPr="001778C0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Assert</w:t>
      </w:r>
      <w:r w:rsidRPr="001778C0">
        <w:rPr>
          <w:rFonts w:ascii="Consolas" w:hAnsi="Consolas" w:cs="Consolas"/>
          <w:color w:val="000000"/>
          <w:sz w:val="19"/>
          <w:szCs w:val="19"/>
        </w:rPr>
        <w:t>.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eEqual</w:t>
      </w:r>
      <w:proofErr w:type="spellEnd"/>
      <w:r w:rsidRPr="001778C0">
        <w:rPr>
          <w:rFonts w:ascii="Consolas" w:hAnsi="Consolas" w:cs="Consolas"/>
          <w:color w:val="000000"/>
          <w:sz w:val="19"/>
          <w:szCs w:val="19"/>
        </w:rPr>
        <w:t>(</w:t>
      </w:r>
      <w:r w:rsidRPr="001778C0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Границы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лучайных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чисел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ля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аполнения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аданы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екорректно</w:t>
      </w:r>
      <w:r w:rsidRPr="001778C0">
        <w:rPr>
          <w:rFonts w:ascii="Consolas" w:hAnsi="Consolas" w:cs="Consolas"/>
          <w:color w:val="A31515"/>
          <w:sz w:val="19"/>
          <w:szCs w:val="19"/>
        </w:rPr>
        <w:t>.</w:t>
      </w:r>
      <w:proofErr w:type="gramStart"/>
      <w:r w:rsidRPr="001778C0">
        <w:rPr>
          <w:rFonts w:ascii="Consolas" w:hAnsi="Consolas" w:cs="Consolas"/>
          <w:color w:val="A31515"/>
          <w:sz w:val="19"/>
          <w:szCs w:val="19"/>
        </w:rPr>
        <w:t>"</w:t>
      </w:r>
      <w:r w:rsidRPr="001778C0">
        <w:rPr>
          <w:rFonts w:ascii="Consolas" w:hAnsi="Consolas" w:cs="Consolas"/>
          <w:color w:val="000000"/>
          <w:sz w:val="19"/>
          <w:szCs w:val="19"/>
        </w:rPr>
        <w:t>,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ex</w:t>
      </w:r>
      <w:proofErr w:type="gramEnd"/>
      <w:r w:rsidRPr="001778C0">
        <w:rPr>
          <w:rFonts w:ascii="Consolas" w:hAnsi="Consolas" w:cs="Consolas"/>
          <w:color w:val="000000"/>
          <w:sz w:val="19"/>
          <w:szCs w:val="19"/>
        </w:rPr>
        <w:t>.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essage</w:t>
      </w:r>
      <w:r w:rsidRPr="001778C0">
        <w:rPr>
          <w:rFonts w:ascii="Consolas" w:hAnsi="Consolas" w:cs="Consolas"/>
          <w:color w:val="000000"/>
          <w:sz w:val="19"/>
          <w:szCs w:val="19"/>
        </w:rPr>
        <w:t>);</w:t>
      </w:r>
    </w:p>
    <w:p w14:paraId="6766BFF3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BDEBC8B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14:paraId="5AF41695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1133628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lass2DArray.RandomFill(10,</w:t>
      </w:r>
      <w:proofErr w:type="gram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14,-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1,2);</w:t>
      </w:r>
    </w:p>
    <w:p w14:paraId="3911892E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ssert.Fail</w:t>
      </w:r>
      <w:proofErr w:type="spell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70C86BB8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3D97305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gramStart"/>
      <w:r w:rsidRPr="00E84334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Exception ex)</w:t>
      </w:r>
    </w:p>
    <w:p w14:paraId="581E6659" w14:textId="77777777" w:rsidR="00E84334" w:rsidRP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14954E0" w14:textId="77777777" w:rsidR="00E84334" w:rsidRPr="001778C0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Assert</w:t>
      </w:r>
      <w:r w:rsidRPr="001778C0">
        <w:rPr>
          <w:rFonts w:ascii="Consolas" w:hAnsi="Consolas" w:cs="Consolas"/>
          <w:color w:val="000000"/>
          <w:sz w:val="19"/>
          <w:szCs w:val="19"/>
        </w:rPr>
        <w:t>.</w:t>
      </w:r>
      <w:proofErr w:type="spellStart"/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AreEqual</w:t>
      </w:r>
      <w:proofErr w:type="spellEnd"/>
      <w:r w:rsidRPr="001778C0">
        <w:rPr>
          <w:rFonts w:ascii="Consolas" w:hAnsi="Consolas" w:cs="Consolas"/>
          <w:color w:val="000000"/>
          <w:sz w:val="19"/>
          <w:szCs w:val="19"/>
        </w:rPr>
        <w:t>(</w:t>
      </w:r>
      <w:r w:rsidRPr="001778C0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лина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олжна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быть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больше</w:t>
      </w:r>
      <w:r w:rsidRPr="001778C0">
        <w:rPr>
          <w:rFonts w:ascii="Consolas" w:hAnsi="Consolas" w:cs="Consolas"/>
          <w:color w:val="A31515"/>
          <w:sz w:val="19"/>
          <w:szCs w:val="19"/>
        </w:rPr>
        <w:t xml:space="preserve"> 0.</w:t>
      </w:r>
      <w:proofErr w:type="gramStart"/>
      <w:r w:rsidRPr="001778C0">
        <w:rPr>
          <w:rFonts w:ascii="Consolas" w:hAnsi="Consolas" w:cs="Consolas"/>
          <w:color w:val="A31515"/>
          <w:sz w:val="19"/>
          <w:szCs w:val="19"/>
        </w:rPr>
        <w:t>"</w:t>
      </w:r>
      <w:r w:rsidRPr="001778C0">
        <w:rPr>
          <w:rFonts w:ascii="Consolas" w:hAnsi="Consolas" w:cs="Consolas"/>
          <w:color w:val="000000"/>
          <w:sz w:val="19"/>
          <w:szCs w:val="19"/>
        </w:rPr>
        <w:t>,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ex</w:t>
      </w:r>
      <w:proofErr w:type="gramEnd"/>
      <w:r w:rsidRPr="001778C0">
        <w:rPr>
          <w:rFonts w:ascii="Consolas" w:hAnsi="Consolas" w:cs="Consolas"/>
          <w:color w:val="000000"/>
          <w:sz w:val="19"/>
          <w:szCs w:val="19"/>
        </w:rPr>
        <w:t>.</w:t>
      </w:r>
      <w:r w:rsidRPr="00E84334">
        <w:rPr>
          <w:rFonts w:ascii="Consolas" w:hAnsi="Consolas" w:cs="Consolas"/>
          <w:color w:val="000000"/>
          <w:sz w:val="19"/>
          <w:szCs w:val="19"/>
          <w:lang w:val="en-US"/>
        </w:rPr>
        <w:t>Message</w:t>
      </w:r>
      <w:r w:rsidRPr="001778C0">
        <w:rPr>
          <w:rFonts w:ascii="Consolas" w:hAnsi="Consolas" w:cs="Consolas"/>
          <w:color w:val="000000"/>
          <w:sz w:val="19"/>
          <w:szCs w:val="19"/>
        </w:rPr>
        <w:t>);</w:t>
      </w:r>
    </w:p>
    <w:p w14:paraId="1549E879" w14:textId="77777777" w:rsid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778C0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F682E4B" w14:textId="77777777" w:rsid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6AC4BFE5" w14:textId="77777777" w:rsid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1902AD6E" w14:textId="77777777" w:rsidR="00E84334" w:rsidRDefault="00E84334" w:rsidP="00E843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05ECD45" w14:textId="1B3A9FEF" w:rsidR="00D32EC8" w:rsidRDefault="00D32EC8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5CD419E6" w14:textId="57CBBC9E" w:rsidR="00D32EC8" w:rsidRPr="00D32EC8" w:rsidRDefault="00D32EC8" w:rsidP="00D32EC8">
      <w:pPr>
        <w:pStyle w:val="a7"/>
        <w:numPr>
          <w:ilvl w:val="1"/>
          <w:numId w:val="2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lastRenderedPageBreak/>
        <w:t>Результаты тестирования</w:t>
      </w:r>
    </w:p>
    <w:p w14:paraId="2B1ED031" w14:textId="5B1B9429" w:rsidR="00D32EC8" w:rsidRDefault="00E84334" w:rsidP="00D32EC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8433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C0FCBE0" wp14:editId="150D2832">
            <wp:extent cx="3686689" cy="1991003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86689" cy="1991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4CD79" w14:textId="3658D93A" w:rsidR="00D32EC8" w:rsidRPr="00D32EC8" w:rsidRDefault="00D32EC8" w:rsidP="00D32EC8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. 6.2.1. Результаты тестирования</w:t>
      </w:r>
    </w:p>
    <w:p w14:paraId="7BF8EC49" w14:textId="2A0E39ED" w:rsidR="00D32EC8" w:rsidRPr="00D32EC8" w:rsidRDefault="001106AE" w:rsidP="00D32EC8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Протокол испытаний</w:t>
      </w:r>
    </w:p>
    <w:p w14:paraId="116B3CB4" w14:textId="77777777" w:rsidR="00D32EC8" w:rsidRPr="00D31154" w:rsidRDefault="00D32EC8" w:rsidP="00D32EC8">
      <w:pPr>
        <w:pStyle w:val="ab"/>
        <w:keepNext/>
        <w:spacing w:after="0" w:line="360" w:lineRule="auto"/>
        <w:jc w:val="right"/>
        <w:rPr>
          <w:i w:val="0"/>
          <w:iCs w:val="0"/>
          <w:color w:val="000000" w:themeColor="text1"/>
          <w:sz w:val="24"/>
          <w:szCs w:val="24"/>
        </w:rPr>
      </w:pPr>
      <w:r w:rsidRPr="00D31154">
        <w:rPr>
          <w:i w:val="0"/>
          <w:iCs w:val="0"/>
          <w:color w:val="000000" w:themeColor="text1"/>
          <w:sz w:val="24"/>
          <w:szCs w:val="24"/>
        </w:rPr>
        <w:t xml:space="preserve">Таблица </w:t>
      </w:r>
      <w:r>
        <w:rPr>
          <w:i w:val="0"/>
          <w:iCs w:val="0"/>
          <w:color w:val="000000" w:themeColor="text1"/>
          <w:sz w:val="24"/>
          <w:szCs w:val="24"/>
        </w:rPr>
        <w:t>7.</w:t>
      </w:r>
      <w:r w:rsidRPr="00D31154">
        <w:rPr>
          <w:i w:val="0"/>
          <w:iCs w:val="0"/>
          <w:color w:val="000000" w:themeColor="text1"/>
          <w:sz w:val="24"/>
          <w:szCs w:val="24"/>
        </w:rPr>
        <w:fldChar w:fldCharType="begin"/>
      </w:r>
      <w:r w:rsidRPr="00D31154">
        <w:rPr>
          <w:i w:val="0"/>
          <w:iCs w:val="0"/>
          <w:color w:val="000000" w:themeColor="text1"/>
          <w:sz w:val="24"/>
          <w:szCs w:val="24"/>
        </w:rPr>
        <w:instrText xml:space="preserve"> SEQ Таблица \* ARABIC </w:instrText>
      </w:r>
      <w:r w:rsidRPr="00D31154">
        <w:rPr>
          <w:i w:val="0"/>
          <w:iCs w:val="0"/>
          <w:color w:val="000000" w:themeColor="text1"/>
          <w:sz w:val="24"/>
          <w:szCs w:val="24"/>
        </w:rPr>
        <w:fldChar w:fldCharType="separate"/>
      </w:r>
      <w:r w:rsidRPr="00D31154">
        <w:rPr>
          <w:i w:val="0"/>
          <w:iCs w:val="0"/>
          <w:noProof/>
          <w:color w:val="000000" w:themeColor="text1"/>
          <w:sz w:val="24"/>
          <w:szCs w:val="24"/>
        </w:rPr>
        <w:t>1</w:t>
      </w:r>
      <w:r w:rsidRPr="00D31154">
        <w:rPr>
          <w:i w:val="0"/>
          <w:iCs w:val="0"/>
          <w:color w:val="000000" w:themeColor="text1"/>
          <w:sz w:val="24"/>
          <w:szCs w:val="24"/>
        </w:rPr>
        <w:fldChar w:fldCharType="end"/>
      </w:r>
      <w:r>
        <w:rPr>
          <w:i w:val="0"/>
          <w:iCs w:val="0"/>
          <w:color w:val="000000" w:themeColor="text1"/>
          <w:sz w:val="24"/>
          <w:szCs w:val="24"/>
        </w:rPr>
        <w:t xml:space="preserve"> – Протокол испыт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2"/>
        <w:gridCol w:w="3036"/>
        <w:gridCol w:w="2127"/>
        <w:gridCol w:w="2120"/>
      </w:tblGrid>
      <w:tr w:rsidR="00D32EC8" w:rsidRPr="00B06F93" w14:paraId="3EBB7692" w14:textId="77777777" w:rsidTr="00E84334">
        <w:trPr>
          <w:tblHeader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0478CA" w14:textId="77777777" w:rsidR="00D32EC8" w:rsidRPr="00B06F93" w:rsidRDefault="00D32EC8" w:rsidP="00DD12FE">
            <w:pPr>
              <w:pStyle w:val="a9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B06F93">
              <w:rPr>
                <w:b/>
                <w:szCs w:val="24"/>
                <w:lang w:eastAsia="ru-RU"/>
              </w:rPr>
              <w:t>Проверяемые требования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ACE72" w14:textId="77777777" w:rsidR="00D32EC8" w:rsidRPr="00B06F93" w:rsidRDefault="00D32EC8" w:rsidP="00DD12FE">
            <w:pPr>
              <w:pStyle w:val="a9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B06F93">
              <w:rPr>
                <w:b/>
                <w:szCs w:val="24"/>
                <w:lang w:eastAsia="ru-RU"/>
              </w:rPr>
              <w:t>Сообщения программы и вводимые значен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EEEF49" w14:textId="77777777" w:rsidR="00D32EC8" w:rsidRPr="00B06F93" w:rsidRDefault="00D32EC8" w:rsidP="00DD12FE">
            <w:pPr>
              <w:pStyle w:val="a9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B06F93">
              <w:rPr>
                <w:b/>
                <w:szCs w:val="24"/>
                <w:lang w:eastAsia="ru-RU"/>
              </w:rPr>
              <w:t>Ожидаемые</w:t>
            </w:r>
            <w:r w:rsidRPr="00B06F93">
              <w:rPr>
                <w:b/>
                <w:szCs w:val="24"/>
                <w:lang w:eastAsia="ru-RU"/>
              </w:rPr>
              <w:br/>
              <w:t>результаты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5EB7BC" w14:textId="77777777" w:rsidR="00D32EC8" w:rsidRPr="00B06F93" w:rsidRDefault="00D32EC8" w:rsidP="00DD12FE">
            <w:pPr>
              <w:pStyle w:val="a9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B06F93">
              <w:rPr>
                <w:b/>
                <w:szCs w:val="24"/>
                <w:lang w:eastAsia="ru-RU"/>
              </w:rPr>
              <w:t>Фактические результаты</w:t>
            </w:r>
          </w:p>
        </w:tc>
      </w:tr>
      <w:tr w:rsidR="00D32EC8" w:rsidRPr="00D32EC8" w14:paraId="4DECF1F1" w14:textId="77777777" w:rsidTr="00E84334">
        <w:trPr>
          <w:trHeight w:val="1301"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09F9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ручной установки количества колонок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B875C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4F8AECB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5</w:t>
            </w:r>
          </w:p>
          <w:p w14:paraId="1FA7323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5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3F5C9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оличество столбцов и строк таблицы изменилось на 5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03EE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3109541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1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32EC8" w:rsidRPr="00D32EC8" w14:paraId="2422D7E0" w14:textId="77777777" w:rsidTr="00E84334">
        <w:trPr>
          <w:trHeight w:val="1301"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A8BB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при ручной установки количества строк и столбцов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9F755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5964DCA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авы4П,3</w:t>
            </w:r>
          </w:p>
          <w:p w14:paraId="0D72A56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авы4П.3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1128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4</w:t>
            </w:r>
          </w:p>
          <w:p w14:paraId="156F926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4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0C52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59A82F1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2)</w:t>
            </w:r>
          </w:p>
        </w:tc>
      </w:tr>
      <w:tr w:rsidR="00D32EC8" w:rsidRPr="00D32EC8" w14:paraId="683C4742" w14:textId="77777777" w:rsidTr="00E84334">
        <w:trPr>
          <w:trHeight w:val="1301"/>
        </w:trPr>
        <w:tc>
          <w:tcPr>
            <w:tcW w:w="206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7C07C6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корректных значений при ручной установки количества строк и столбцов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12E9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3715596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-100</w:t>
            </w:r>
          </w:p>
          <w:p w14:paraId="4912C81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-1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93CD4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1</w:t>
            </w:r>
          </w:p>
          <w:p w14:paraId="71365D2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1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17F7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47A38BF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3)</w:t>
            </w:r>
          </w:p>
        </w:tc>
      </w:tr>
      <w:tr w:rsidR="00D32EC8" w:rsidRPr="00D32EC8" w14:paraId="042E1C7A" w14:textId="77777777" w:rsidTr="00E84334">
        <w:trPr>
          <w:trHeight w:val="1301"/>
        </w:trPr>
        <w:tc>
          <w:tcPr>
            <w:tcW w:w="20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B869D5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4F282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45C49C0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100</w:t>
            </w:r>
          </w:p>
          <w:p w14:paraId="22A2073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1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C9B6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5</w:t>
            </w:r>
          </w:p>
          <w:p w14:paraId="41E3B6D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5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ADEF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6878FA7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4)</w:t>
            </w:r>
          </w:p>
        </w:tc>
      </w:tr>
      <w:tr w:rsidR="00D32EC8" w:rsidRPr="00D32EC8" w14:paraId="1CE6538D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80714F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установки количества строк и столбцов через элемент управления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BD0F3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 каждом из полей нажать элемент управления «^»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E959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оличество строк и столбцов изменилось на «2»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BC9F8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6D42208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5)</w:t>
            </w:r>
          </w:p>
        </w:tc>
      </w:tr>
      <w:tr w:rsidR="00D32EC8" w:rsidRPr="00D32EC8" w14:paraId="2B9F757F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B201BC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пособность ручного ввода значений в ячейки таблицы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61C5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160A5CA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269014E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007DE2C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787149A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 xml:space="preserve"> -2</w:t>
            </w:r>
          </w:p>
          <w:p w14:paraId="2D244ED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-10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 xml:space="preserve"> 1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F136C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Вычислить» активна; В таблице отображаются значения:</w:t>
            </w:r>
          </w:p>
          <w:p w14:paraId="14CFD56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2 -2</w:t>
            </w:r>
          </w:p>
          <w:p w14:paraId="043B7B9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-10 10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1CE4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5554A73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6)</w:t>
            </w:r>
          </w:p>
        </w:tc>
      </w:tr>
      <w:tr w:rsidR="00D32EC8" w:rsidRPr="00D32EC8" w14:paraId="5ECD84E0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F6B496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при ручном вводе значений в ячейки таблицы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ECAE9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1FF2C87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4000A55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73D3D1F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202B0F5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Рра3; лку-2.3аы</w:t>
            </w:r>
          </w:p>
          <w:p w14:paraId="2EF8DE1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-Н10О; Щ10П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6BFB0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Вычислить» активна; В таблице отображаются значения:</w:t>
            </w:r>
          </w:p>
          <w:p w14:paraId="7589447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; -23</w:t>
            </w:r>
          </w:p>
          <w:p w14:paraId="2E150AD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0; 10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4D79C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4F4680F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7)</w:t>
            </w:r>
          </w:p>
        </w:tc>
      </w:tr>
      <w:tr w:rsidR="00D32EC8" w:rsidRPr="00D32EC8" w14:paraId="49864548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D6F71B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корректных значений при ручном вводе значений в ячейки таблицы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6A92B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1E8B150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58B371C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771FF7B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20700CD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  <w:p w14:paraId="05A86AD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17ADC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Вычислить» неактивна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732FF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3A04142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8)</w:t>
            </w:r>
          </w:p>
        </w:tc>
      </w:tr>
      <w:tr w:rsidR="00D32EC8" w:rsidRPr="00D32EC8" w14:paraId="5D328A01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F1CB39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автоматического ввода случайных значений в ячейки таблицы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21CEC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6B06102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62A708B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3D06AFF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Нажать на элемент «Случайно»; в появившихся полях ввести диапазон от -1000 до 1000; нажать кнопку «Заполнить»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8B1B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Значения в заданном диапазоне отобразились в таблице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70C1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2AC831F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9)</w:t>
            </w:r>
          </w:p>
        </w:tc>
      </w:tr>
      <w:tr w:rsidR="00D32EC8" w:rsidRPr="00D32EC8" w14:paraId="2776AE38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6E5330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при установки диапазона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4B97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Нажать на элемент «Случайно»; в появившихся полях ввести:</w:t>
            </w:r>
          </w:p>
          <w:p w14:paraId="4EABDD2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1 = -424в.2Н</w:t>
            </w:r>
          </w:p>
          <w:p w14:paraId="3250E41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2 = рпа10м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4BDB1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Заполнить» активна;</w:t>
            </w:r>
          </w:p>
          <w:p w14:paraId="4D1FED4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1 = -4242</w:t>
            </w:r>
          </w:p>
          <w:p w14:paraId="5CDF597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2 = 10</w:t>
            </w:r>
          </w:p>
          <w:p w14:paraId="7F77464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CFDFC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оответствуют ожиданиям</w:t>
            </w:r>
          </w:p>
          <w:p w14:paraId="4AC94C0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0)</w:t>
            </w:r>
          </w:p>
        </w:tc>
      </w:tr>
      <w:tr w:rsidR="00D32EC8" w:rsidRPr="00D32EC8" w14:paraId="152CBAB9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F064F9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корректных значений при установки диапазона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293FD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Нажать на элемент «Случайно»; в появившихся полях ввести:</w:t>
            </w:r>
          </w:p>
          <w:p w14:paraId="49839E2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1 = -</w:t>
            </w:r>
          </w:p>
          <w:p w14:paraId="5956559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2 = -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D946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Заполнить» неактивна;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2655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4786B07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1)</w:t>
            </w:r>
          </w:p>
        </w:tc>
      </w:tr>
      <w:tr w:rsidR="00D32EC8" w:rsidRPr="00D32EC8" w14:paraId="0F47BFF6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003F77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значений при вводе некорректного диапазона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3A5DA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Нажать на элемент «Случайными числами»; в появившихся полях ввести:</w:t>
            </w:r>
          </w:p>
          <w:p w14:paraId="512801E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1 = 100</w:t>
            </w:r>
          </w:p>
          <w:p w14:paraId="06DE994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2 = -1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ABB4E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Заполнить» неактивна;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8CA6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0589B74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2)</w:t>
            </w:r>
          </w:p>
        </w:tc>
      </w:tr>
      <w:tr w:rsidR="00D32EC8" w:rsidRPr="00D32EC8" w14:paraId="6CF8B21A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E9BEC3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вывода результатов вычисления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C1445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6767489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3</w:t>
            </w:r>
          </w:p>
          <w:p w14:paraId="0059CA2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3</w:t>
            </w:r>
          </w:p>
          <w:p w14:paraId="0FAC7A6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66E0AB8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 5; 10</w:t>
            </w:r>
          </w:p>
          <w:p w14:paraId="5420D6F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; 2; -10</w:t>
            </w:r>
          </w:p>
          <w:p w14:paraId="0AE31F3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; -1; -1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0586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Заполнить» неактивна; В таблице справа отображаются значения:</w:t>
            </w:r>
          </w:p>
          <w:p w14:paraId="47BBDA0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1; 2; -10</w:t>
            </w:r>
          </w:p>
          <w:p w14:paraId="0CA744D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0; -1; -10</w:t>
            </w:r>
          </w:p>
          <w:p w14:paraId="0809865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Значения 10; 11; 0 в таблице справа окрасились в голубой; вывод сообщения со списком максимальных элементов строк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745A7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3ABFD91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3)</w:t>
            </w:r>
          </w:p>
        </w:tc>
      </w:tr>
      <w:tr w:rsidR="00D32EC8" w:rsidRPr="00D32EC8" w14:paraId="0242AFD9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592B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вывода сообщения при возникновении исключительной ситуации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A7FA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6FB0D9B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6E9D924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2E029D2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3554449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 5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  <w:p w14:paraId="7CD79FF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; 2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04AB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бщение о том, что в итоговом массиве не осталось ни одной строки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EA6F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74B942C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4)</w:t>
            </w:r>
          </w:p>
        </w:tc>
      </w:tr>
    </w:tbl>
    <w:p w14:paraId="43E9FEB6" w14:textId="77777777" w:rsidR="002F7CA6" w:rsidRDefault="002F7CA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75DD0D2" w14:textId="6996FD4A" w:rsidR="00D32EC8" w:rsidRPr="002F7CA6" w:rsidRDefault="002F7CA6" w:rsidP="002F7CA6">
      <w:pPr>
        <w:pStyle w:val="a7"/>
        <w:numPr>
          <w:ilvl w:val="0"/>
          <w:numId w:val="2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lastRenderedPageBreak/>
        <w:t>Тестирование проекта</w:t>
      </w:r>
    </w:p>
    <w:p w14:paraId="1EEBC8DE" w14:textId="0631D92F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1658F81" wp14:editId="3D3C07E9">
            <wp:extent cx="4190338" cy="3201320"/>
            <wp:effectExtent l="0" t="0" r="1270" b="0"/>
            <wp:docPr id="9463238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6323834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00889" cy="320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5A571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</w:t>
      </w:r>
    </w:p>
    <w:p w14:paraId="6028D41D" w14:textId="2ACF0BA3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3FE3259" wp14:editId="38491FC8">
            <wp:extent cx="4253948" cy="3249916"/>
            <wp:effectExtent l="0" t="0" r="0" b="8255"/>
            <wp:docPr id="3583260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326037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62699" cy="3256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6C9A9F" w14:textId="32B171D2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2</w:t>
      </w:r>
    </w:p>
    <w:p w14:paraId="7174A405" w14:textId="201AB9D0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C5725A6" wp14:editId="2E33EDAE">
            <wp:extent cx="3991555" cy="3049454"/>
            <wp:effectExtent l="0" t="0" r="9525" b="0"/>
            <wp:docPr id="944878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487895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06367" cy="306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C0571" w14:textId="2683456E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3</w:t>
      </w:r>
    </w:p>
    <w:p w14:paraId="52599E16" w14:textId="249CA1F7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7FE50FB" wp14:editId="1FA23C9E">
            <wp:extent cx="4023360" cy="3073752"/>
            <wp:effectExtent l="0" t="0" r="0" b="0"/>
            <wp:docPr id="18421362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2136296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38048" cy="3084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EDEC5" w14:textId="51C3E8A7" w:rsidR="00D32EC8" w:rsidRPr="002F7CA6" w:rsidRDefault="00D32EC8" w:rsidP="002F7CA6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4</w:t>
      </w:r>
    </w:p>
    <w:p w14:paraId="31C4E869" w14:textId="076B742A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0542D86" wp14:editId="6FE64F08">
            <wp:extent cx="4366066" cy="3335572"/>
            <wp:effectExtent l="0" t="0" r="0" b="0"/>
            <wp:docPr id="9039233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3923338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72443" cy="3340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97FD8" w14:textId="6262DD7D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5</w:t>
      </w:r>
    </w:p>
    <w:p w14:paraId="139A582A" w14:textId="48B36B63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62B8344" wp14:editId="531051B2">
            <wp:extent cx="4517141" cy="3450989"/>
            <wp:effectExtent l="0" t="0" r="0" b="0"/>
            <wp:docPr id="6994368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9436846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29189" cy="3460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D3317E" w14:textId="05F35079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6</w:t>
      </w:r>
    </w:p>
    <w:p w14:paraId="3B1E93A1" w14:textId="52CC9495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D6CF4F8" wp14:editId="7A3B627A">
            <wp:extent cx="3928745" cy="3001469"/>
            <wp:effectExtent l="0" t="0" r="0" b="8890"/>
            <wp:docPr id="7344975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4497584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39028" cy="300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B8713" w14:textId="67B063BE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7</w:t>
      </w:r>
    </w:p>
    <w:p w14:paraId="32B99C79" w14:textId="4E5119EB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85C3905" wp14:editId="0D687F00">
            <wp:extent cx="3944552" cy="3013545"/>
            <wp:effectExtent l="0" t="0" r="0" b="0"/>
            <wp:docPr id="16501207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0120797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51178" cy="3018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622599" w14:textId="74EF7099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8</w:t>
      </w:r>
    </w:p>
    <w:p w14:paraId="03494649" w14:textId="6ED74BD0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4846BE3" wp14:editId="02399B2B">
            <wp:extent cx="4032112" cy="3080439"/>
            <wp:effectExtent l="0" t="0" r="6985" b="5715"/>
            <wp:docPr id="6674887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74887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40429" cy="308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701B72" w14:textId="23F7D9C5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9</w:t>
      </w:r>
    </w:p>
    <w:p w14:paraId="0DD9C23A" w14:textId="4FE7B395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6E148FA" wp14:editId="469162D6">
            <wp:extent cx="3968501" cy="3031841"/>
            <wp:effectExtent l="0" t="0" r="0" b="0"/>
            <wp:docPr id="17519625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1962528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83872" cy="3043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3D71E" w14:textId="766A123C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0</w:t>
      </w:r>
    </w:p>
    <w:p w14:paraId="427055C4" w14:textId="38B1A11E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17EC555" wp14:editId="10EBFF71">
            <wp:extent cx="3952599" cy="3019693"/>
            <wp:effectExtent l="0" t="0" r="0" b="0"/>
            <wp:docPr id="109617128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6171288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59231" cy="3024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F9802" w14:textId="03C8FE91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1</w:t>
      </w:r>
    </w:p>
    <w:p w14:paraId="19C74D7C" w14:textId="5E9A885E" w:rsidR="00D32EC8" w:rsidRPr="00D32EC8" w:rsidRDefault="00906737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96E57FC" wp14:editId="366F9F7D">
            <wp:extent cx="3968501" cy="3031841"/>
            <wp:effectExtent l="0" t="0" r="0" b="0"/>
            <wp:docPr id="7205519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0551962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75808" cy="3037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78AA6" w14:textId="4C4F0104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2</w:t>
      </w:r>
    </w:p>
    <w:p w14:paraId="667EEE33" w14:textId="6DE2EA6B" w:rsidR="00D32EC8" w:rsidRPr="00D32EC8" w:rsidRDefault="00ED658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 w:rsidRPr="00ED658F">
        <w:rPr>
          <w:rFonts w:ascii="Times New Roman" w:hAnsi="Times New Roman" w:cs="Times New Roman"/>
          <w:sz w:val="24"/>
          <w:szCs w:val="24"/>
        </w:rPr>
        <w:lastRenderedPageBreak/>
        <w:drawing>
          <wp:inline distT="0" distB="0" distL="0" distR="0" wp14:anchorId="3547FC2A" wp14:editId="36A9DB38">
            <wp:extent cx="4505325" cy="370539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12765" cy="3711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509F2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3</w:t>
      </w:r>
    </w:p>
    <w:p w14:paraId="40DB6693" w14:textId="438827EB" w:rsidR="00D32EC8" w:rsidRPr="00D32EC8" w:rsidRDefault="00906737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59704CFE" wp14:editId="60B46EEF">
            <wp:extent cx="4238845" cy="3405122"/>
            <wp:effectExtent l="0" t="0" r="0" b="5080"/>
            <wp:docPr id="14510226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1022646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49573" cy="341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1AA51" w14:textId="5510EB45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4</w:t>
      </w: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6BA0191" w14:textId="051EA4D0" w:rsidR="001106AE" w:rsidRPr="002F7CA6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lastRenderedPageBreak/>
        <w:t>Использование средств профилирования</w:t>
      </w:r>
    </w:p>
    <w:p w14:paraId="03A584E0" w14:textId="7CCF06B6" w:rsidR="00D32EC8" w:rsidRDefault="00D32EC8" w:rsidP="002F7C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пользуя </w:t>
      </w:r>
      <w:r w:rsidR="002F7CA6">
        <w:rPr>
          <w:rFonts w:ascii="Times New Roman" w:hAnsi="Times New Roman" w:cs="Times New Roman"/>
          <w:sz w:val="24"/>
          <w:szCs w:val="24"/>
        </w:rPr>
        <w:t>средства профилирования,</w:t>
      </w:r>
      <w:r>
        <w:rPr>
          <w:rFonts w:ascii="Times New Roman" w:hAnsi="Times New Roman" w:cs="Times New Roman"/>
          <w:sz w:val="24"/>
          <w:szCs w:val="24"/>
        </w:rPr>
        <w:t xml:space="preserve"> можно проверять потребление различных аппаратных ресурсов приложением на этапе </w:t>
      </w:r>
      <w:r w:rsidR="002F7CA6">
        <w:rPr>
          <w:rFonts w:ascii="Times New Roman" w:hAnsi="Times New Roman" w:cs="Times New Roman"/>
          <w:sz w:val="24"/>
          <w:szCs w:val="24"/>
        </w:rPr>
        <w:t>исполнения.</w:t>
      </w:r>
    </w:p>
    <w:p w14:paraId="237EC223" w14:textId="2D8681A9" w:rsid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F7CA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FF88A42" wp14:editId="6B802133">
            <wp:extent cx="5940425" cy="2969895"/>
            <wp:effectExtent l="0" t="0" r="317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90C09" w14:textId="03A9B697" w:rsidR="002F7CA6" w:rsidRP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t>Рис 8.1. Выбор инструментов</w:t>
      </w:r>
    </w:p>
    <w:p w14:paraId="20CE83B8" w14:textId="34A016CF" w:rsid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F3544">
        <w:rPr>
          <w:noProof/>
        </w:rPr>
        <w:drawing>
          <wp:inline distT="0" distB="0" distL="0" distR="0" wp14:anchorId="49DB4640" wp14:editId="653B7262">
            <wp:extent cx="5940425" cy="164401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4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7CAAD" w14:textId="332BF4D6" w:rsidR="002F7CA6" w:rsidRP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t>Рис 8.2. Оценка использования памяти</w:t>
      </w:r>
    </w:p>
    <w:p w14:paraId="385C92BB" w14:textId="5DA09CC8" w:rsidR="002F7CA6" w:rsidRP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b/>
          <w:bCs/>
          <w:noProof/>
        </w:rPr>
        <w:drawing>
          <wp:inline distT="0" distB="0" distL="0" distR="0" wp14:anchorId="6756A448" wp14:editId="71DD9B6D">
            <wp:extent cx="5940425" cy="68770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AB8BFB" w14:textId="74356221" w:rsidR="002F7CA6" w:rsidRPr="0082153A" w:rsidRDefault="002F7CA6" w:rsidP="0082153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t>Рис 8.3. Оценка загруженности центрального процессора</w:t>
      </w:r>
    </w:p>
    <w:sectPr w:rsidR="002F7CA6" w:rsidRPr="0082153A">
      <w:headerReference w:type="default" r:id="rId3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49EDAA" w14:textId="77777777" w:rsidR="008E06B8" w:rsidRDefault="008E06B8" w:rsidP="00B16999">
      <w:pPr>
        <w:spacing w:after="0" w:line="240" w:lineRule="auto"/>
      </w:pPr>
      <w:r>
        <w:separator/>
      </w:r>
    </w:p>
  </w:endnote>
  <w:endnote w:type="continuationSeparator" w:id="0">
    <w:p w14:paraId="644A419B" w14:textId="77777777" w:rsidR="008E06B8" w:rsidRDefault="008E06B8" w:rsidP="00B169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544E41" w14:textId="77777777" w:rsidR="008E06B8" w:rsidRDefault="008E06B8" w:rsidP="00B16999">
      <w:pPr>
        <w:spacing w:after="0" w:line="240" w:lineRule="auto"/>
      </w:pPr>
      <w:r>
        <w:separator/>
      </w:r>
    </w:p>
  </w:footnote>
  <w:footnote w:type="continuationSeparator" w:id="0">
    <w:p w14:paraId="4A8F755A" w14:textId="77777777" w:rsidR="008E06B8" w:rsidRDefault="008E06B8" w:rsidP="00B1699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E095A7" w14:textId="51F23D91" w:rsidR="00B16999" w:rsidRPr="00B16999" w:rsidRDefault="00B16999" w:rsidP="00B16999">
    <w:pPr>
      <w:pStyle w:val="a3"/>
      <w:tabs>
        <w:tab w:val="left" w:pos="2295"/>
      </w:tabs>
      <w:rPr>
        <w:rFonts w:ascii="Times New Roman" w:hAnsi="Times New Roman" w:cs="Times New Roman"/>
        <w:sz w:val="24"/>
        <w:szCs w:val="24"/>
        <w:lang w:val="en-US"/>
      </w:rPr>
    </w:pPr>
    <w:r w:rsidRPr="00B16999">
      <w:rPr>
        <w:rFonts w:ascii="Times New Roman" w:hAnsi="Times New Roman" w:cs="Times New Roman"/>
        <w:sz w:val="24"/>
        <w:szCs w:val="24"/>
      </w:rPr>
      <w:t>Миронов Оверченко</w:t>
    </w:r>
    <w:r w:rsidRPr="00B16999">
      <w:rPr>
        <w:rFonts w:ascii="Times New Roman" w:hAnsi="Times New Roman" w:cs="Times New Roman"/>
        <w:sz w:val="24"/>
        <w:szCs w:val="24"/>
      </w:rPr>
      <w:tab/>
    </w:r>
    <w:r w:rsidRPr="00B16999">
      <w:rPr>
        <w:rFonts w:ascii="Times New Roman" w:hAnsi="Times New Roman" w:cs="Times New Roman"/>
        <w:sz w:val="24"/>
        <w:szCs w:val="24"/>
      </w:rPr>
      <w:tab/>
    </w:r>
    <w:r w:rsidRPr="00B16999">
      <w:rPr>
        <w:rFonts w:ascii="Times New Roman" w:hAnsi="Times New Roman" w:cs="Times New Roman"/>
        <w:sz w:val="24"/>
        <w:szCs w:val="24"/>
      </w:rPr>
      <w:tab/>
      <w:t>Группа 32919</w:t>
    </w:r>
    <w:r w:rsidRPr="00B16999">
      <w:rPr>
        <w:rFonts w:ascii="Times New Roman" w:hAnsi="Times New Roman" w:cs="Times New Roman"/>
        <w:sz w:val="24"/>
        <w:szCs w:val="24"/>
        <w:lang w:val="en-US"/>
      </w:rPr>
      <w:t>/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B3225F"/>
    <w:multiLevelType w:val="multilevel"/>
    <w:tmpl w:val="DC30BC4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34" w:firstLine="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" w15:restartNumberingAfterBreak="0">
    <w:nsid w:val="78FD550D"/>
    <w:multiLevelType w:val="hybridMultilevel"/>
    <w:tmpl w:val="4198C3D4"/>
    <w:lvl w:ilvl="0" w:tplc="F78C7F0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0B0B"/>
    <w:rsid w:val="000A66EF"/>
    <w:rsid w:val="001106AE"/>
    <w:rsid w:val="001778C0"/>
    <w:rsid w:val="00252747"/>
    <w:rsid w:val="00263C5F"/>
    <w:rsid w:val="002F7CA6"/>
    <w:rsid w:val="004C1E83"/>
    <w:rsid w:val="004D0B0B"/>
    <w:rsid w:val="005106FF"/>
    <w:rsid w:val="0053501E"/>
    <w:rsid w:val="00710F23"/>
    <w:rsid w:val="007249CA"/>
    <w:rsid w:val="007A6664"/>
    <w:rsid w:val="0082153A"/>
    <w:rsid w:val="008E06B8"/>
    <w:rsid w:val="008F2E16"/>
    <w:rsid w:val="00906737"/>
    <w:rsid w:val="009743B6"/>
    <w:rsid w:val="009836B2"/>
    <w:rsid w:val="00A43C7F"/>
    <w:rsid w:val="00B16999"/>
    <w:rsid w:val="00B233C0"/>
    <w:rsid w:val="00C330C0"/>
    <w:rsid w:val="00C9643E"/>
    <w:rsid w:val="00CC55C9"/>
    <w:rsid w:val="00D32EC8"/>
    <w:rsid w:val="00D73E79"/>
    <w:rsid w:val="00D7585B"/>
    <w:rsid w:val="00D77A2C"/>
    <w:rsid w:val="00E1635E"/>
    <w:rsid w:val="00E84334"/>
    <w:rsid w:val="00ED658F"/>
    <w:rsid w:val="00FF01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CC50E3"/>
  <w15:chartTrackingRefBased/>
  <w15:docId w15:val="{B7548FF8-6203-4907-A8A1-755780441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249CA"/>
    <w:pPr>
      <w:spacing w:after="360" w:line="240" w:lineRule="auto"/>
      <w:jc w:val="center"/>
      <w:outlineLvl w:val="0"/>
    </w:pPr>
    <w:rPr>
      <w:rFonts w:ascii="Times New Roman" w:hAnsi="Times New Roman" w:cs="Times New Roman"/>
      <w:b/>
      <w:bCs/>
      <w:kern w:val="2"/>
      <w:sz w:val="24"/>
      <w:szCs w:val="24"/>
      <w14:ligatures w14:val="standardContextu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249CA"/>
    <w:rPr>
      <w:rFonts w:ascii="Times New Roman" w:hAnsi="Times New Roman" w:cs="Times New Roman"/>
      <w:b/>
      <w:bCs/>
      <w:kern w:val="2"/>
      <w:sz w:val="24"/>
      <w:szCs w:val="24"/>
      <w14:ligatures w14:val="standardContextual"/>
    </w:rPr>
  </w:style>
  <w:style w:type="paragraph" w:styleId="a3">
    <w:name w:val="header"/>
    <w:basedOn w:val="a"/>
    <w:link w:val="a4"/>
    <w:uiPriority w:val="99"/>
    <w:unhideWhenUsed/>
    <w:rsid w:val="00B169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16999"/>
  </w:style>
  <w:style w:type="paragraph" w:styleId="a5">
    <w:name w:val="footer"/>
    <w:basedOn w:val="a"/>
    <w:link w:val="a6"/>
    <w:uiPriority w:val="99"/>
    <w:unhideWhenUsed/>
    <w:rsid w:val="00B169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16999"/>
  </w:style>
  <w:style w:type="paragraph" w:styleId="a7">
    <w:name w:val="List Paragraph"/>
    <w:basedOn w:val="a"/>
    <w:uiPriority w:val="34"/>
    <w:qFormat/>
    <w:rsid w:val="00B16999"/>
    <w:pPr>
      <w:ind w:left="720"/>
      <w:contextualSpacing/>
    </w:pPr>
  </w:style>
  <w:style w:type="table" w:styleId="a8">
    <w:name w:val="Table Grid"/>
    <w:basedOn w:val="a1"/>
    <w:uiPriority w:val="39"/>
    <w:rsid w:val="009743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основа"/>
    <w:basedOn w:val="aa"/>
    <w:rsid w:val="00D32EC8"/>
    <w:pPr>
      <w:spacing w:after="200" w:line="240" w:lineRule="atLeast"/>
      <w:ind w:firstLine="567"/>
      <w:jc w:val="both"/>
    </w:pPr>
    <w:rPr>
      <w:rFonts w:ascii="Times New Roman" w:eastAsia="Calibri" w:hAnsi="Times New Roman" w:cs="Times New Roman"/>
      <w:sz w:val="24"/>
      <w:szCs w:val="20"/>
    </w:rPr>
  </w:style>
  <w:style w:type="paragraph" w:styleId="ab">
    <w:name w:val="caption"/>
    <w:basedOn w:val="a"/>
    <w:next w:val="a"/>
    <w:uiPriority w:val="35"/>
    <w:unhideWhenUsed/>
    <w:qFormat/>
    <w:rsid w:val="00D32EC8"/>
    <w:pPr>
      <w:spacing w:after="200" w:line="240" w:lineRule="auto"/>
      <w:ind w:firstLine="709"/>
      <w:jc w:val="both"/>
    </w:pPr>
    <w:rPr>
      <w:rFonts w:ascii="Times New Roman" w:hAnsi="Times New Roman" w:cs="Times New Roman"/>
      <w:i/>
      <w:iCs/>
      <w:color w:val="44546A" w:themeColor="text2"/>
      <w:kern w:val="2"/>
      <w:sz w:val="18"/>
      <w:szCs w:val="18"/>
      <w14:ligatures w14:val="standardContextual"/>
    </w:rPr>
  </w:style>
  <w:style w:type="paragraph" w:styleId="aa">
    <w:name w:val="Plain Text"/>
    <w:basedOn w:val="a"/>
    <w:link w:val="ac"/>
    <w:uiPriority w:val="99"/>
    <w:semiHidden/>
    <w:unhideWhenUsed/>
    <w:rsid w:val="00D32EC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c">
    <w:name w:val="Текст Знак"/>
    <w:basedOn w:val="a0"/>
    <w:link w:val="aa"/>
    <w:uiPriority w:val="99"/>
    <w:semiHidden/>
    <w:rsid w:val="00D32EC8"/>
    <w:rPr>
      <w:rFonts w:ascii="Consolas" w:hAnsi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6E9A8E-BE82-436A-92B1-0261F1C6AC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27</Pages>
  <Words>4717</Words>
  <Characters>26891</Characters>
  <Application>Microsoft Office Word</Application>
  <DocSecurity>0</DocSecurity>
  <Lines>224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1-14</dc:creator>
  <cp:keywords/>
  <dc:description/>
  <cp:lastModifiedBy>alexeyoverchenko@mail.ru</cp:lastModifiedBy>
  <cp:revision>16</cp:revision>
  <dcterms:created xsi:type="dcterms:W3CDTF">2024-06-14T07:13:00Z</dcterms:created>
  <dcterms:modified xsi:type="dcterms:W3CDTF">2024-06-17T01:38:00Z</dcterms:modified>
</cp:coreProperties>
</file>